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1BA154" w14:textId="77777777" w:rsidR="00FE6DF4" w:rsidRPr="00FE6DF4" w:rsidRDefault="00FE6DF4" w:rsidP="00FE6DF4">
      <w:pPr>
        <w:spacing w:line="360" w:lineRule="auto"/>
        <w:rPr>
          <w:rFonts w:ascii="宋体" w:eastAsia="宋体" w:hAnsi="宋体" w:cs="Times New Roman"/>
          <w:sz w:val="24"/>
        </w:rPr>
      </w:pPr>
    </w:p>
    <w:p w14:paraId="74FD82D9" w14:textId="77777777" w:rsidR="00102570" w:rsidRPr="00102570" w:rsidRDefault="00102570" w:rsidP="00102570">
      <w:pPr>
        <w:spacing w:line="360" w:lineRule="atLeast"/>
        <w:jc w:val="center"/>
        <w:rPr>
          <w:rFonts w:ascii="Arial" w:eastAsia="宋体" w:hAnsi="Arial" w:cs="Times New Roman"/>
          <w:b/>
          <w:color w:val="000000"/>
          <w:sz w:val="52"/>
          <w:szCs w:val="52"/>
        </w:rPr>
      </w:pPr>
      <w:r w:rsidRPr="00102570">
        <w:rPr>
          <w:rFonts w:ascii="Arial" w:eastAsia="宋体" w:hAnsi="Arial" w:cs="Times New Roman" w:hint="eastAsia"/>
          <w:b/>
          <w:color w:val="000000"/>
          <w:sz w:val="52"/>
          <w:szCs w:val="52"/>
        </w:rPr>
        <w:t>软件需求分析说明书</w:t>
      </w:r>
    </w:p>
    <w:p w14:paraId="7660A21C" w14:textId="5EBA7748" w:rsidR="00102570" w:rsidRPr="00102570" w:rsidRDefault="00D07F59" w:rsidP="00102570">
      <w:pPr>
        <w:spacing w:line="360" w:lineRule="atLeast"/>
        <w:jc w:val="center"/>
        <w:rPr>
          <w:rFonts w:ascii="Arial" w:eastAsia="宋体" w:hAnsi="Arial" w:cs="Times New Roman"/>
          <w:b/>
          <w:color w:val="000000"/>
          <w:sz w:val="32"/>
          <w:szCs w:val="32"/>
        </w:rPr>
      </w:pPr>
      <w:r>
        <w:rPr>
          <w:rFonts w:ascii="Arial" w:eastAsia="宋体" w:hAnsi="Arial" w:cs="Times New Roman" w:hint="eastAsia"/>
          <w:b/>
          <w:color w:val="000000"/>
          <w:sz w:val="32"/>
          <w:szCs w:val="32"/>
        </w:rPr>
        <w:t>选题：</w:t>
      </w:r>
      <w:r w:rsidR="00102570" w:rsidRPr="007B7175">
        <w:rPr>
          <w:rFonts w:ascii="Arial" w:eastAsia="宋体" w:hAnsi="Arial" w:cs="Times New Roman" w:hint="eastAsia"/>
          <w:b/>
          <w:color w:val="000000"/>
          <w:sz w:val="32"/>
          <w:szCs w:val="32"/>
        </w:rPr>
        <w:t>《</w:t>
      </w:r>
      <w:r w:rsidR="00102570" w:rsidRPr="00102570">
        <w:rPr>
          <w:rFonts w:ascii="Arial" w:eastAsia="宋体" w:hAnsi="Arial" w:cs="Times New Roman" w:hint="eastAsia"/>
          <w:b/>
          <w:color w:val="000000"/>
          <w:sz w:val="32"/>
          <w:szCs w:val="32"/>
        </w:rPr>
        <w:t>学校教材订购系统</w:t>
      </w:r>
      <w:r w:rsidR="00102570" w:rsidRPr="007B7175">
        <w:rPr>
          <w:rFonts w:ascii="Arial" w:eastAsia="宋体" w:hAnsi="Arial" w:cs="Times New Roman" w:hint="eastAsia"/>
          <w:b/>
          <w:color w:val="000000"/>
          <w:sz w:val="32"/>
          <w:szCs w:val="32"/>
        </w:rPr>
        <w:t>》</w:t>
      </w:r>
    </w:p>
    <w:p w14:paraId="3C91B931" w14:textId="19D5B45C" w:rsidR="00102570" w:rsidRDefault="00102570" w:rsidP="00102570">
      <w:pPr>
        <w:spacing w:line="360" w:lineRule="atLeast"/>
        <w:jc w:val="center"/>
        <w:rPr>
          <w:rFonts w:ascii="Arial" w:eastAsia="宋体" w:hAnsi="Arial" w:cs="Times New Roman"/>
          <w:color w:val="000000"/>
          <w:sz w:val="28"/>
          <w:szCs w:val="28"/>
        </w:rPr>
      </w:pPr>
    </w:p>
    <w:p w14:paraId="705EBE17" w14:textId="7DAF7123" w:rsidR="00102570" w:rsidRDefault="00102570" w:rsidP="00102570">
      <w:pPr>
        <w:spacing w:line="360" w:lineRule="atLeast"/>
        <w:jc w:val="center"/>
        <w:rPr>
          <w:rFonts w:ascii="Arial" w:eastAsia="宋体" w:hAnsi="Arial" w:cs="Times New Roman"/>
          <w:color w:val="000000"/>
          <w:sz w:val="28"/>
          <w:szCs w:val="28"/>
        </w:rPr>
      </w:pPr>
    </w:p>
    <w:p w14:paraId="4E94446C" w14:textId="2911D50D" w:rsidR="00102570" w:rsidRDefault="00102570" w:rsidP="00102570">
      <w:pPr>
        <w:spacing w:line="360" w:lineRule="atLeast"/>
        <w:jc w:val="center"/>
        <w:rPr>
          <w:rFonts w:ascii="Arial" w:eastAsia="宋体" w:hAnsi="Arial" w:cs="Times New Roman"/>
          <w:color w:val="000000"/>
          <w:sz w:val="28"/>
          <w:szCs w:val="28"/>
        </w:rPr>
      </w:pPr>
    </w:p>
    <w:p w14:paraId="2C272A31" w14:textId="77777777" w:rsidR="00102570" w:rsidRPr="00102570" w:rsidRDefault="00102570" w:rsidP="00102570">
      <w:pPr>
        <w:spacing w:line="360" w:lineRule="atLeast"/>
        <w:jc w:val="center"/>
        <w:rPr>
          <w:rFonts w:ascii="Arial" w:eastAsia="宋体" w:hAnsi="Arial" w:cs="Times New Roman"/>
          <w:color w:val="000000"/>
          <w:sz w:val="28"/>
          <w:szCs w:val="28"/>
        </w:rPr>
      </w:pPr>
    </w:p>
    <w:p w14:paraId="3D7A581B" w14:textId="7843A112" w:rsidR="00102570" w:rsidRDefault="00B01431" w:rsidP="00102570">
      <w:pPr>
        <w:spacing w:line="360" w:lineRule="atLeast"/>
        <w:jc w:val="center"/>
        <w:rPr>
          <w:rFonts w:ascii="宋体" w:eastAsia="宋体" w:hAnsi="宋体" w:cs="Times New Roman"/>
          <w:color w:val="000000"/>
          <w:sz w:val="30"/>
          <w:szCs w:val="30"/>
        </w:rPr>
      </w:pPr>
      <w:r>
        <w:rPr>
          <w:rFonts w:ascii="宋体" w:eastAsia="宋体" w:hAnsi="宋体" w:cs="Times New Roman" w:hint="eastAsia"/>
          <w:color w:val="000000"/>
          <w:sz w:val="30"/>
          <w:szCs w:val="30"/>
        </w:rPr>
        <w:t xml:space="preserve"> </w:t>
      </w:r>
      <w:r>
        <w:rPr>
          <w:rFonts w:ascii="宋体" w:eastAsia="宋体" w:hAnsi="宋体" w:cs="Times New Roman"/>
          <w:color w:val="000000"/>
          <w:sz w:val="30"/>
          <w:szCs w:val="30"/>
        </w:rPr>
        <w:t xml:space="preserve">  </w:t>
      </w:r>
      <w:r w:rsidR="00102570" w:rsidRPr="00102570">
        <w:rPr>
          <w:rFonts w:ascii="宋体" w:eastAsia="宋体" w:hAnsi="宋体" w:cs="Times New Roman" w:hint="eastAsia"/>
          <w:color w:val="000000"/>
          <w:sz w:val="30"/>
          <w:szCs w:val="30"/>
        </w:rPr>
        <w:t>姓 名：</w:t>
      </w:r>
      <w:r w:rsidR="00A75926">
        <w:rPr>
          <w:rFonts w:ascii="宋体" w:eastAsia="宋体" w:hAnsi="宋体" w:cs="Times New Roman" w:hint="eastAsia"/>
          <w:color w:val="000000"/>
          <w:sz w:val="30"/>
          <w:szCs w:val="30"/>
        </w:rPr>
        <w:t>钱多</w:t>
      </w:r>
      <w:r>
        <w:rPr>
          <w:rFonts w:ascii="宋体" w:eastAsia="宋体" w:hAnsi="宋体" w:cs="Times New Roman" w:hint="eastAsia"/>
          <w:color w:val="000000"/>
          <w:sz w:val="30"/>
          <w:szCs w:val="30"/>
        </w:rPr>
        <w:t xml:space="preserve"> 唐昊东 王衡 徐奥 廖文轩 潘志红</w:t>
      </w:r>
    </w:p>
    <w:p w14:paraId="55871D3C" w14:textId="77777777" w:rsidR="00E96A46" w:rsidRPr="00102570" w:rsidRDefault="00E96A46" w:rsidP="00102570">
      <w:pPr>
        <w:spacing w:line="360" w:lineRule="atLeast"/>
        <w:jc w:val="center"/>
        <w:rPr>
          <w:rFonts w:ascii="宋体" w:eastAsia="宋体" w:hAnsi="宋体" w:cs="Times New Roman" w:hint="eastAsia"/>
          <w:color w:val="000000"/>
          <w:sz w:val="30"/>
          <w:szCs w:val="30"/>
        </w:rPr>
      </w:pPr>
    </w:p>
    <w:p w14:paraId="1992CC58" w14:textId="4E68BED1" w:rsidR="00102570" w:rsidRPr="00102570" w:rsidRDefault="00102570" w:rsidP="00B01431">
      <w:pPr>
        <w:spacing w:line="360" w:lineRule="atLeast"/>
        <w:ind w:firstLineChars="1200" w:firstLine="3600"/>
        <w:rPr>
          <w:rFonts w:ascii="宋体" w:eastAsia="宋体" w:hAnsi="宋体" w:cs="Times New Roman"/>
          <w:color w:val="000000"/>
          <w:sz w:val="30"/>
          <w:szCs w:val="30"/>
        </w:rPr>
      </w:pPr>
      <w:r w:rsidRPr="00102570">
        <w:rPr>
          <w:rFonts w:ascii="宋体" w:eastAsia="宋体" w:hAnsi="宋体" w:cs="Times New Roman" w:hint="eastAsia"/>
          <w:color w:val="000000"/>
          <w:sz w:val="30"/>
          <w:szCs w:val="30"/>
        </w:rPr>
        <w:t>指导老师：</w:t>
      </w:r>
      <w:r w:rsidR="00B01431">
        <w:rPr>
          <w:rFonts w:ascii="宋体" w:eastAsia="宋体" w:hAnsi="宋体" w:cs="Times New Roman" w:hint="eastAsia"/>
          <w:color w:val="000000"/>
          <w:sz w:val="30"/>
          <w:szCs w:val="30"/>
        </w:rPr>
        <w:t>黄云洁</w:t>
      </w:r>
    </w:p>
    <w:p w14:paraId="2FB5F8DA" w14:textId="59E4E0F3" w:rsidR="00102570" w:rsidRPr="00102570" w:rsidRDefault="00102570" w:rsidP="00102570">
      <w:pPr>
        <w:spacing w:line="360" w:lineRule="atLeast"/>
        <w:jc w:val="center"/>
        <w:rPr>
          <w:rFonts w:ascii="Arial" w:eastAsia="宋体" w:hAnsi="Arial" w:cs="Times New Roman"/>
          <w:color w:val="000000"/>
          <w:szCs w:val="24"/>
        </w:rPr>
      </w:pPr>
      <w:r w:rsidRPr="00102570">
        <w:rPr>
          <w:rFonts w:ascii="宋体" w:eastAsia="宋体" w:hAnsi="宋体" w:cs="Times New Roman" w:hint="eastAsia"/>
          <w:color w:val="000000"/>
          <w:sz w:val="30"/>
          <w:szCs w:val="30"/>
        </w:rPr>
        <w:t>日    期：20</w:t>
      </w:r>
      <w:r w:rsidRPr="00102570">
        <w:rPr>
          <w:rFonts w:ascii="宋体" w:eastAsia="宋体" w:hAnsi="宋体" w:cs="Times New Roman"/>
          <w:color w:val="000000"/>
          <w:sz w:val="30"/>
          <w:szCs w:val="30"/>
        </w:rPr>
        <w:t>22</w:t>
      </w:r>
      <w:r w:rsidRPr="00102570">
        <w:rPr>
          <w:rFonts w:ascii="宋体" w:eastAsia="宋体" w:hAnsi="宋体" w:cs="Times New Roman" w:hint="eastAsia"/>
          <w:color w:val="000000"/>
          <w:sz w:val="30"/>
          <w:szCs w:val="30"/>
        </w:rPr>
        <w:t>年</w:t>
      </w:r>
      <w:r w:rsidRPr="00102570">
        <w:rPr>
          <w:rFonts w:ascii="宋体" w:eastAsia="宋体" w:hAnsi="宋体" w:cs="Times New Roman"/>
          <w:color w:val="000000"/>
          <w:sz w:val="30"/>
          <w:szCs w:val="30"/>
        </w:rPr>
        <w:t>6</w:t>
      </w:r>
      <w:r w:rsidRPr="00102570">
        <w:rPr>
          <w:rFonts w:ascii="宋体" w:eastAsia="宋体" w:hAnsi="宋体" w:cs="Times New Roman" w:hint="eastAsia"/>
          <w:color w:val="000000"/>
          <w:sz w:val="30"/>
          <w:szCs w:val="30"/>
        </w:rPr>
        <w:t>月</w:t>
      </w:r>
      <w:r w:rsidRPr="00102570">
        <w:rPr>
          <w:rFonts w:ascii="宋体" w:eastAsia="宋体" w:hAnsi="宋体" w:cs="Times New Roman"/>
          <w:color w:val="000000"/>
          <w:sz w:val="30"/>
          <w:szCs w:val="30"/>
        </w:rPr>
        <w:t xml:space="preserve"> </w:t>
      </w:r>
      <w:r w:rsidR="003E0635">
        <w:rPr>
          <w:rFonts w:ascii="宋体" w:eastAsia="宋体" w:hAnsi="宋体" w:cs="Times New Roman" w:hint="eastAsia"/>
          <w:color w:val="000000"/>
          <w:sz w:val="30"/>
          <w:szCs w:val="30"/>
        </w:rPr>
        <w:t>13</w:t>
      </w:r>
      <w:r w:rsidRPr="00102570">
        <w:rPr>
          <w:rFonts w:ascii="宋体" w:eastAsia="宋体" w:hAnsi="宋体" w:cs="Times New Roman"/>
          <w:color w:val="000000"/>
          <w:sz w:val="30"/>
          <w:szCs w:val="30"/>
        </w:rPr>
        <w:t xml:space="preserve"> </w:t>
      </w:r>
      <w:r w:rsidRPr="00102570">
        <w:rPr>
          <w:rFonts w:ascii="宋体" w:eastAsia="宋体" w:hAnsi="宋体" w:cs="Times New Roman" w:hint="eastAsia"/>
          <w:color w:val="000000"/>
          <w:sz w:val="30"/>
          <w:szCs w:val="30"/>
        </w:rPr>
        <w:t>号</w:t>
      </w:r>
    </w:p>
    <w:p w14:paraId="0E08E2B8" w14:textId="77777777" w:rsidR="00FE6DF4" w:rsidRPr="00FE6DF4" w:rsidRDefault="00FE6DF4" w:rsidP="00FE6DF4">
      <w:pPr>
        <w:spacing w:line="360" w:lineRule="auto"/>
        <w:rPr>
          <w:rFonts w:ascii="宋体" w:eastAsia="宋体" w:hAnsi="宋体" w:cs="Times New Roman"/>
          <w:sz w:val="24"/>
        </w:rPr>
      </w:pPr>
    </w:p>
    <w:p w14:paraId="05EE6019" w14:textId="77777777" w:rsidR="00FE6DF4" w:rsidRPr="00FE6DF4" w:rsidRDefault="00FE6DF4" w:rsidP="00FE6DF4">
      <w:pPr>
        <w:spacing w:line="360" w:lineRule="auto"/>
        <w:rPr>
          <w:rFonts w:ascii="宋体" w:eastAsia="宋体" w:hAnsi="宋体" w:cs="Times New Roman"/>
          <w:sz w:val="24"/>
        </w:rPr>
      </w:pPr>
    </w:p>
    <w:p w14:paraId="24E95BDA" w14:textId="77777777" w:rsidR="00FE6DF4" w:rsidRPr="00FE6DF4" w:rsidRDefault="00FE6DF4" w:rsidP="00FE6DF4">
      <w:pPr>
        <w:spacing w:line="360" w:lineRule="auto"/>
        <w:rPr>
          <w:rFonts w:ascii="宋体" w:eastAsia="宋体" w:hAnsi="宋体" w:cs="Times New Roman"/>
          <w:sz w:val="24"/>
        </w:rPr>
      </w:pPr>
    </w:p>
    <w:p w14:paraId="69EC9786" w14:textId="77777777" w:rsidR="00FE6DF4" w:rsidRPr="00FE6DF4" w:rsidRDefault="00FE6DF4" w:rsidP="00FE6DF4">
      <w:pPr>
        <w:spacing w:line="360" w:lineRule="auto"/>
        <w:rPr>
          <w:rFonts w:ascii="宋体" w:eastAsia="宋体" w:hAnsi="宋体" w:cs="Times New Roman"/>
          <w:sz w:val="24"/>
        </w:rPr>
      </w:pPr>
    </w:p>
    <w:p w14:paraId="347DE11F" w14:textId="77777777" w:rsidR="00FE6DF4" w:rsidRPr="00FE6DF4" w:rsidRDefault="00FE6DF4" w:rsidP="00FE6DF4">
      <w:pPr>
        <w:spacing w:line="360" w:lineRule="auto"/>
        <w:rPr>
          <w:rFonts w:ascii="宋体" w:eastAsia="宋体" w:hAnsi="宋体" w:cs="Times New Roman"/>
          <w:sz w:val="24"/>
        </w:rPr>
      </w:pPr>
    </w:p>
    <w:p w14:paraId="5C323C40" w14:textId="77777777" w:rsidR="00FE6DF4" w:rsidRPr="00FE6DF4" w:rsidRDefault="00FE6DF4" w:rsidP="00FE6DF4">
      <w:pPr>
        <w:spacing w:line="360" w:lineRule="auto"/>
        <w:rPr>
          <w:rFonts w:ascii="宋体" w:eastAsia="宋体" w:hAnsi="宋体" w:cs="Times New Roman"/>
          <w:sz w:val="24"/>
        </w:rPr>
      </w:pPr>
    </w:p>
    <w:p w14:paraId="0E3E42DD" w14:textId="77777777" w:rsidR="00FE6DF4" w:rsidRPr="00FE6DF4" w:rsidRDefault="00FE6DF4" w:rsidP="00FE6DF4">
      <w:pPr>
        <w:spacing w:line="360" w:lineRule="auto"/>
        <w:rPr>
          <w:rFonts w:ascii="宋体" w:eastAsia="宋体" w:hAnsi="宋体" w:cs="Times New Roman"/>
          <w:sz w:val="24"/>
        </w:rPr>
      </w:pPr>
    </w:p>
    <w:p w14:paraId="0597C313" w14:textId="77777777" w:rsidR="00FE6DF4" w:rsidRPr="00FE6DF4" w:rsidRDefault="00FE6DF4" w:rsidP="00FE6DF4">
      <w:pPr>
        <w:spacing w:line="360" w:lineRule="auto"/>
        <w:rPr>
          <w:rFonts w:ascii="宋体" w:eastAsia="宋体" w:hAnsi="宋体" w:cs="Times New Roman"/>
          <w:sz w:val="24"/>
        </w:rPr>
      </w:pPr>
    </w:p>
    <w:p w14:paraId="2A235884" w14:textId="77777777" w:rsidR="00FE6DF4" w:rsidRPr="00FE6DF4" w:rsidRDefault="00FE6DF4" w:rsidP="00FE6DF4">
      <w:pPr>
        <w:spacing w:line="360" w:lineRule="auto"/>
        <w:rPr>
          <w:rFonts w:ascii="宋体" w:eastAsia="宋体" w:hAnsi="宋体" w:cs="Times New Roman"/>
          <w:sz w:val="24"/>
        </w:rPr>
      </w:pPr>
    </w:p>
    <w:p w14:paraId="290784AA" w14:textId="405EEE01" w:rsidR="00FE6DF4" w:rsidRDefault="00FE6DF4" w:rsidP="00FE6DF4">
      <w:pPr>
        <w:spacing w:line="360" w:lineRule="auto"/>
        <w:rPr>
          <w:rFonts w:ascii="宋体" w:eastAsia="宋体" w:hAnsi="宋体" w:cs="Times New Roman"/>
          <w:sz w:val="24"/>
        </w:rPr>
      </w:pPr>
    </w:p>
    <w:p w14:paraId="14DD6007" w14:textId="4F786E99" w:rsidR="00AF73E7" w:rsidRDefault="00AF73E7" w:rsidP="00FE6DF4">
      <w:pPr>
        <w:spacing w:line="360" w:lineRule="auto"/>
        <w:rPr>
          <w:rFonts w:ascii="宋体" w:eastAsia="宋体" w:hAnsi="宋体" w:cs="Times New Roman"/>
          <w:sz w:val="24"/>
        </w:rPr>
      </w:pPr>
    </w:p>
    <w:p w14:paraId="5A37B5ED" w14:textId="264B36D7" w:rsidR="00AF73E7" w:rsidRDefault="00AF73E7" w:rsidP="00FE6DF4">
      <w:pPr>
        <w:spacing w:line="360" w:lineRule="auto"/>
        <w:rPr>
          <w:rFonts w:ascii="宋体" w:eastAsia="宋体" w:hAnsi="宋体" w:cs="Times New Roman"/>
          <w:sz w:val="24"/>
        </w:rPr>
      </w:pPr>
    </w:p>
    <w:p w14:paraId="2E83A59B" w14:textId="0B74FA70" w:rsidR="00AF73E7" w:rsidRDefault="00AF73E7" w:rsidP="00FE6DF4">
      <w:pPr>
        <w:spacing w:line="360" w:lineRule="auto"/>
        <w:rPr>
          <w:rFonts w:ascii="宋体" w:eastAsia="宋体" w:hAnsi="宋体" w:cs="Times New Roman"/>
          <w:sz w:val="24"/>
        </w:rPr>
      </w:pPr>
    </w:p>
    <w:p w14:paraId="31113425" w14:textId="77777777" w:rsidR="00067EAF" w:rsidRPr="00FE6DF4" w:rsidRDefault="00067EAF" w:rsidP="00FE6DF4">
      <w:pPr>
        <w:widowControl/>
        <w:jc w:val="left"/>
        <w:rPr>
          <w:rFonts w:ascii="宋体" w:eastAsia="宋体" w:hAnsi="宋体" w:cs="Times New Roman" w:hint="eastAsia"/>
          <w:b/>
          <w:sz w:val="32"/>
          <w:szCs w:val="32"/>
        </w:rPr>
      </w:pPr>
    </w:p>
    <w:sdt>
      <w:sdtPr>
        <w:rPr>
          <w:rFonts w:ascii="Calibri" w:eastAsia="宋体" w:hAnsi="Calibri" w:cs="Times New Roman"/>
          <w:lang w:val="zh-CN"/>
        </w:rPr>
        <w:id w:val="-1722286372"/>
        <w:docPartObj>
          <w:docPartGallery w:val="Table of Contents"/>
          <w:docPartUnique/>
        </w:docPartObj>
      </w:sdtPr>
      <w:sdtEndPr/>
      <w:sdtContent>
        <w:p w14:paraId="79DB6710" w14:textId="77777777" w:rsidR="00FE6DF4" w:rsidRPr="00FE6DF4" w:rsidRDefault="00FE6DF4" w:rsidP="00FE6DF4">
          <w:pPr>
            <w:keepNext/>
            <w:keepLines/>
            <w:widowControl/>
            <w:spacing w:before="240" w:line="256" w:lineRule="auto"/>
            <w:jc w:val="left"/>
            <w:rPr>
              <w:rFonts w:ascii="Cambria" w:eastAsia="宋体" w:hAnsi="Cambria" w:cs="Times New Roman"/>
              <w:color w:val="365F91"/>
              <w:kern w:val="0"/>
              <w:sz w:val="32"/>
              <w:szCs w:val="32"/>
            </w:rPr>
          </w:pPr>
          <w:r w:rsidRPr="00FE6DF4">
            <w:rPr>
              <w:rFonts w:ascii="Cambria" w:eastAsia="宋体" w:hAnsi="Cambria" w:cs="Times New Roman" w:hint="eastAsia"/>
              <w:color w:val="365F91"/>
              <w:kern w:val="0"/>
              <w:sz w:val="32"/>
              <w:szCs w:val="32"/>
              <w:lang w:val="zh-CN"/>
            </w:rPr>
            <w:t>目录</w:t>
          </w:r>
        </w:p>
        <w:p w14:paraId="100FF4F4" w14:textId="69BF2559" w:rsidR="00851B25" w:rsidRDefault="00FE6DF4">
          <w:pPr>
            <w:pStyle w:val="TOC1"/>
            <w:tabs>
              <w:tab w:val="left" w:pos="1050"/>
              <w:tab w:val="right" w:leader="dot" w:pos="8296"/>
            </w:tabs>
            <w:rPr>
              <w:rFonts w:asciiTheme="minorHAnsi" w:eastAsiaTheme="minorEastAsia" w:hAnsiTheme="minorHAnsi" w:cstheme="minorBidi"/>
              <w:noProof/>
            </w:rPr>
          </w:pPr>
          <w:r w:rsidRPr="00FE6DF4">
            <w:fldChar w:fldCharType="begin"/>
          </w:r>
          <w:r w:rsidRPr="00FE6DF4">
            <w:instrText xml:space="preserve"> TOC \o "1-3" \h \z \u </w:instrText>
          </w:r>
          <w:r w:rsidRPr="00FE6DF4">
            <w:fldChar w:fldCharType="separate"/>
          </w:r>
          <w:hyperlink w:anchor="_Toc105946386" w:history="1">
            <w:r w:rsidR="00851B25" w:rsidRPr="000A4BAE">
              <w:rPr>
                <w:rStyle w:val="ab"/>
                <w:rFonts w:ascii="宋体" w:hAnsi="宋体"/>
                <w:b/>
                <w:noProof/>
              </w:rPr>
              <w:t>第一章</w:t>
            </w:r>
            <w:r w:rsidR="00851B25">
              <w:rPr>
                <w:rFonts w:asciiTheme="minorHAnsi" w:eastAsiaTheme="minorEastAsia" w:hAnsiTheme="minorHAnsi" w:cstheme="minorBidi"/>
                <w:noProof/>
              </w:rPr>
              <w:tab/>
            </w:r>
            <w:r w:rsidR="00851B25" w:rsidRPr="000A4BAE">
              <w:rPr>
                <w:rStyle w:val="ab"/>
                <w:rFonts w:ascii="宋体" w:hAnsi="宋体"/>
                <w:b/>
                <w:noProof/>
              </w:rPr>
              <w:t>引言</w:t>
            </w:r>
            <w:r w:rsidR="00851B25">
              <w:rPr>
                <w:noProof/>
                <w:webHidden/>
              </w:rPr>
              <w:tab/>
            </w:r>
            <w:r w:rsidR="00851B25">
              <w:rPr>
                <w:noProof/>
                <w:webHidden/>
              </w:rPr>
              <w:fldChar w:fldCharType="begin"/>
            </w:r>
            <w:r w:rsidR="00851B25">
              <w:rPr>
                <w:noProof/>
                <w:webHidden/>
              </w:rPr>
              <w:instrText xml:space="preserve"> PAGEREF _Toc105946386 \h </w:instrText>
            </w:r>
            <w:r w:rsidR="00851B25">
              <w:rPr>
                <w:noProof/>
                <w:webHidden/>
              </w:rPr>
            </w:r>
            <w:r w:rsidR="00851B25">
              <w:rPr>
                <w:noProof/>
                <w:webHidden/>
              </w:rPr>
              <w:fldChar w:fldCharType="separate"/>
            </w:r>
            <w:r w:rsidR="00851B25">
              <w:rPr>
                <w:noProof/>
                <w:webHidden/>
              </w:rPr>
              <w:t>4</w:t>
            </w:r>
            <w:r w:rsidR="00851B25">
              <w:rPr>
                <w:noProof/>
                <w:webHidden/>
              </w:rPr>
              <w:fldChar w:fldCharType="end"/>
            </w:r>
          </w:hyperlink>
        </w:p>
        <w:p w14:paraId="4F34F860" w14:textId="078CB886" w:rsidR="00851B25" w:rsidRDefault="00851B25">
          <w:pPr>
            <w:pStyle w:val="TOC1"/>
            <w:tabs>
              <w:tab w:val="left" w:pos="1050"/>
              <w:tab w:val="right" w:leader="dot" w:pos="8296"/>
            </w:tabs>
            <w:rPr>
              <w:rFonts w:asciiTheme="minorHAnsi" w:eastAsiaTheme="minorEastAsia" w:hAnsiTheme="minorHAnsi" w:cstheme="minorBidi"/>
              <w:noProof/>
            </w:rPr>
          </w:pPr>
          <w:hyperlink w:anchor="_Toc105946387" w:history="1">
            <w:r w:rsidRPr="000A4BAE">
              <w:rPr>
                <w:rStyle w:val="ab"/>
                <w:rFonts w:ascii="宋体" w:hAnsi="宋体"/>
                <w:b/>
                <w:noProof/>
              </w:rPr>
              <w:t>第二章</w:t>
            </w:r>
            <w:r>
              <w:rPr>
                <w:rFonts w:asciiTheme="minorHAnsi" w:eastAsiaTheme="minorEastAsia" w:hAnsiTheme="minorHAnsi" w:cstheme="minorBidi"/>
                <w:noProof/>
              </w:rPr>
              <w:tab/>
            </w:r>
            <w:r w:rsidRPr="000A4BAE">
              <w:rPr>
                <w:rStyle w:val="ab"/>
                <w:rFonts w:ascii="宋体" w:hAnsi="宋体"/>
                <w:b/>
                <w:noProof/>
              </w:rPr>
              <w:t>系统工程</w:t>
            </w:r>
            <w:r>
              <w:rPr>
                <w:noProof/>
                <w:webHidden/>
              </w:rPr>
              <w:tab/>
            </w:r>
            <w:r>
              <w:rPr>
                <w:noProof/>
                <w:webHidden/>
              </w:rPr>
              <w:fldChar w:fldCharType="begin"/>
            </w:r>
            <w:r>
              <w:rPr>
                <w:noProof/>
                <w:webHidden/>
              </w:rPr>
              <w:instrText xml:space="preserve"> PAGEREF _Toc105946387 \h </w:instrText>
            </w:r>
            <w:r>
              <w:rPr>
                <w:noProof/>
                <w:webHidden/>
              </w:rPr>
            </w:r>
            <w:r>
              <w:rPr>
                <w:noProof/>
                <w:webHidden/>
              </w:rPr>
              <w:fldChar w:fldCharType="separate"/>
            </w:r>
            <w:r>
              <w:rPr>
                <w:noProof/>
                <w:webHidden/>
              </w:rPr>
              <w:t>4</w:t>
            </w:r>
            <w:r>
              <w:rPr>
                <w:noProof/>
                <w:webHidden/>
              </w:rPr>
              <w:fldChar w:fldCharType="end"/>
            </w:r>
          </w:hyperlink>
        </w:p>
        <w:p w14:paraId="3E295C82" w14:textId="3EC706B4" w:rsidR="00851B25" w:rsidRDefault="00851B25">
          <w:pPr>
            <w:pStyle w:val="TOC2"/>
            <w:tabs>
              <w:tab w:val="right" w:leader="dot" w:pos="8296"/>
            </w:tabs>
            <w:rPr>
              <w:rFonts w:asciiTheme="minorHAnsi" w:eastAsiaTheme="minorEastAsia" w:hAnsiTheme="minorHAnsi" w:cstheme="minorBidi"/>
              <w:noProof/>
            </w:rPr>
          </w:pPr>
          <w:hyperlink w:anchor="_Toc105946388" w:history="1">
            <w:r w:rsidRPr="000A4BAE">
              <w:rPr>
                <w:rStyle w:val="ab"/>
                <w:rFonts w:ascii="宋体" w:hAnsi="宋体"/>
                <w:b/>
                <w:noProof/>
              </w:rPr>
              <w:t>2.1系统简介</w:t>
            </w:r>
            <w:r>
              <w:rPr>
                <w:noProof/>
                <w:webHidden/>
              </w:rPr>
              <w:tab/>
            </w:r>
            <w:r>
              <w:rPr>
                <w:noProof/>
                <w:webHidden/>
              </w:rPr>
              <w:fldChar w:fldCharType="begin"/>
            </w:r>
            <w:r>
              <w:rPr>
                <w:noProof/>
                <w:webHidden/>
              </w:rPr>
              <w:instrText xml:space="preserve"> PAGEREF _Toc105946388 \h </w:instrText>
            </w:r>
            <w:r>
              <w:rPr>
                <w:noProof/>
                <w:webHidden/>
              </w:rPr>
            </w:r>
            <w:r>
              <w:rPr>
                <w:noProof/>
                <w:webHidden/>
              </w:rPr>
              <w:fldChar w:fldCharType="separate"/>
            </w:r>
            <w:r>
              <w:rPr>
                <w:noProof/>
                <w:webHidden/>
              </w:rPr>
              <w:t>4</w:t>
            </w:r>
            <w:r>
              <w:rPr>
                <w:noProof/>
                <w:webHidden/>
              </w:rPr>
              <w:fldChar w:fldCharType="end"/>
            </w:r>
          </w:hyperlink>
        </w:p>
        <w:p w14:paraId="53CEB4B4" w14:textId="404ABA9E" w:rsidR="00851B25" w:rsidRDefault="00851B25">
          <w:pPr>
            <w:pStyle w:val="TOC2"/>
            <w:tabs>
              <w:tab w:val="right" w:leader="dot" w:pos="8296"/>
            </w:tabs>
            <w:rPr>
              <w:rFonts w:asciiTheme="minorHAnsi" w:eastAsiaTheme="minorEastAsia" w:hAnsiTheme="minorHAnsi" w:cstheme="minorBidi"/>
              <w:noProof/>
            </w:rPr>
          </w:pPr>
          <w:hyperlink w:anchor="_Toc105946389" w:history="1">
            <w:r w:rsidRPr="000A4BAE">
              <w:rPr>
                <w:rStyle w:val="ab"/>
                <w:rFonts w:ascii="宋体" w:hAnsi="宋体"/>
                <w:b/>
                <w:noProof/>
              </w:rPr>
              <w:t>2.2技术要求和限制条件</w:t>
            </w:r>
            <w:r>
              <w:rPr>
                <w:noProof/>
                <w:webHidden/>
              </w:rPr>
              <w:tab/>
            </w:r>
            <w:r>
              <w:rPr>
                <w:noProof/>
                <w:webHidden/>
              </w:rPr>
              <w:fldChar w:fldCharType="begin"/>
            </w:r>
            <w:r>
              <w:rPr>
                <w:noProof/>
                <w:webHidden/>
              </w:rPr>
              <w:instrText xml:space="preserve"> PAGEREF _Toc105946389 \h </w:instrText>
            </w:r>
            <w:r>
              <w:rPr>
                <w:noProof/>
                <w:webHidden/>
              </w:rPr>
            </w:r>
            <w:r>
              <w:rPr>
                <w:noProof/>
                <w:webHidden/>
              </w:rPr>
              <w:fldChar w:fldCharType="separate"/>
            </w:r>
            <w:r>
              <w:rPr>
                <w:noProof/>
                <w:webHidden/>
              </w:rPr>
              <w:t>4</w:t>
            </w:r>
            <w:r>
              <w:rPr>
                <w:noProof/>
                <w:webHidden/>
              </w:rPr>
              <w:fldChar w:fldCharType="end"/>
            </w:r>
          </w:hyperlink>
        </w:p>
        <w:p w14:paraId="3BF73030" w14:textId="6E7247A1" w:rsidR="00851B25" w:rsidRDefault="00851B25">
          <w:pPr>
            <w:pStyle w:val="TOC2"/>
            <w:tabs>
              <w:tab w:val="right" w:leader="dot" w:pos="8296"/>
            </w:tabs>
            <w:rPr>
              <w:rFonts w:asciiTheme="minorHAnsi" w:eastAsiaTheme="minorEastAsia" w:hAnsiTheme="minorHAnsi" w:cstheme="minorBidi"/>
              <w:noProof/>
            </w:rPr>
          </w:pPr>
          <w:hyperlink w:anchor="_Toc105946390" w:history="1">
            <w:r w:rsidRPr="000A4BAE">
              <w:rPr>
                <w:rStyle w:val="ab"/>
                <w:rFonts w:ascii="宋体" w:hAnsi="宋体" w:cs="宋体"/>
                <w:b/>
                <w:noProof/>
                <w:kern w:val="0"/>
              </w:rPr>
              <w:t>2.3系统可行性分析</w:t>
            </w:r>
            <w:r>
              <w:rPr>
                <w:noProof/>
                <w:webHidden/>
              </w:rPr>
              <w:tab/>
            </w:r>
            <w:r>
              <w:rPr>
                <w:noProof/>
                <w:webHidden/>
              </w:rPr>
              <w:fldChar w:fldCharType="begin"/>
            </w:r>
            <w:r>
              <w:rPr>
                <w:noProof/>
                <w:webHidden/>
              </w:rPr>
              <w:instrText xml:space="preserve"> PAGEREF _Toc105946390 \h </w:instrText>
            </w:r>
            <w:r>
              <w:rPr>
                <w:noProof/>
                <w:webHidden/>
              </w:rPr>
            </w:r>
            <w:r>
              <w:rPr>
                <w:noProof/>
                <w:webHidden/>
              </w:rPr>
              <w:fldChar w:fldCharType="separate"/>
            </w:r>
            <w:r>
              <w:rPr>
                <w:noProof/>
                <w:webHidden/>
              </w:rPr>
              <w:t>4</w:t>
            </w:r>
            <w:r>
              <w:rPr>
                <w:noProof/>
                <w:webHidden/>
              </w:rPr>
              <w:fldChar w:fldCharType="end"/>
            </w:r>
          </w:hyperlink>
        </w:p>
        <w:p w14:paraId="15007044" w14:textId="2C34D739" w:rsidR="00851B25" w:rsidRDefault="00851B25">
          <w:pPr>
            <w:pStyle w:val="TOC3"/>
            <w:tabs>
              <w:tab w:val="right" w:leader="dot" w:pos="8296"/>
            </w:tabs>
            <w:rPr>
              <w:rFonts w:asciiTheme="minorHAnsi" w:eastAsiaTheme="minorEastAsia" w:hAnsiTheme="minorHAnsi" w:cstheme="minorBidi"/>
              <w:noProof/>
            </w:rPr>
          </w:pPr>
          <w:hyperlink w:anchor="_Toc105946391" w:history="1">
            <w:r w:rsidRPr="000A4BAE">
              <w:rPr>
                <w:rStyle w:val="ab"/>
                <w:rFonts w:ascii="宋体" w:hAnsi="宋体" w:cs="宋体"/>
                <w:noProof/>
                <w:kern w:val="0"/>
              </w:rPr>
              <w:t>2.3.1项目背景</w:t>
            </w:r>
            <w:r>
              <w:rPr>
                <w:noProof/>
                <w:webHidden/>
              </w:rPr>
              <w:tab/>
            </w:r>
            <w:r>
              <w:rPr>
                <w:noProof/>
                <w:webHidden/>
              </w:rPr>
              <w:fldChar w:fldCharType="begin"/>
            </w:r>
            <w:r>
              <w:rPr>
                <w:noProof/>
                <w:webHidden/>
              </w:rPr>
              <w:instrText xml:space="preserve"> PAGEREF _Toc105946391 \h </w:instrText>
            </w:r>
            <w:r>
              <w:rPr>
                <w:noProof/>
                <w:webHidden/>
              </w:rPr>
            </w:r>
            <w:r>
              <w:rPr>
                <w:noProof/>
                <w:webHidden/>
              </w:rPr>
              <w:fldChar w:fldCharType="separate"/>
            </w:r>
            <w:r>
              <w:rPr>
                <w:noProof/>
                <w:webHidden/>
              </w:rPr>
              <w:t>5</w:t>
            </w:r>
            <w:r>
              <w:rPr>
                <w:noProof/>
                <w:webHidden/>
              </w:rPr>
              <w:fldChar w:fldCharType="end"/>
            </w:r>
          </w:hyperlink>
        </w:p>
        <w:p w14:paraId="4CDF977A" w14:textId="4D523F8A" w:rsidR="00851B25" w:rsidRDefault="00851B25">
          <w:pPr>
            <w:pStyle w:val="TOC3"/>
            <w:tabs>
              <w:tab w:val="right" w:leader="dot" w:pos="8296"/>
            </w:tabs>
            <w:rPr>
              <w:rFonts w:asciiTheme="minorHAnsi" w:eastAsiaTheme="minorEastAsia" w:hAnsiTheme="minorHAnsi" w:cstheme="minorBidi"/>
              <w:noProof/>
            </w:rPr>
          </w:pPr>
          <w:hyperlink w:anchor="_Toc105946392" w:history="1">
            <w:r w:rsidRPr="000A4BAE">
              <w:rPr>
                <w:rStyle w:val="ab"/>
                <w:rFonts w:ascii="宋体" w:hAnsi="宋体" w:cs="宋体"/>
                <w:noProof/>
                <w:kern w:val="0"/>
              </w:rPr>
              <w:t>2.3.2可行性分析</w:t>
            </w:r>
            <w:r>
              <w:rPr>
                <w:noProof/>
                <w:webHidden/>
              </w:rPr>
              <w:tab/>
            </w:r>
            <w:r>
              <w:rPr>
                <w:noProof/>
                <w:webHidden/>
              </w:rPr>
              <w:fldChar w:fldCharType="begin"/>
            </w:r>
            <w:r>
              <w:rPr>
                <w:noProof/>
                <w:webHidden/>
              </w:rPr>
              <w:instrText xml:space="preserve"> PAGEREF _Toc105946392 \h </w:instrText>
            </w:r>
            <w:r>
              <w:rPr>
                <w:noProof/>
                <w:webHidden/>
              </w:rPr>
            </w:r>
            <w:r>
              <w:rPr>
                <w:noProof/>
                <w:webHidden/>
              </w:rPr>
              <w:fldChar w:fldCharType="separate"/>
            </w:r>
            <w:r>
              <w:rPr>
                <w:noProof/>
                <w:webHidden/>
              </w:rPr>
              <w:t>5</w:t>
            </w:r>
            <w:r>
              <w:rPr>
                <w:noProof/>
                <w:webHidden/>
              </w:rPr>
              <w:fldChar w:fldCharType="end"/>
            </w:r>
          </w:hyperlink>
        </w:p>
        <w:p w14:paraId="38C2F4B1" w14:textId="6B5508B7" w:rsidR="00851B25" w:rsidRDefault="00851B25">
          <w:pPr>
            <w:pStyle w:val="TOC3"/>
            <w:tabs>
              <w:tab w:val="right" w:leader="dot" w:pos="8296"/>
            </w:tabs>
            <w:rPr>
              <w:rFonts w:asciiTheme="minorHAnsi" w:eastAsiaTheme="minorEastAsia" w:hAnsiTheme="minorHAnsi" w:cstheme="minorBidi"/>
              <w:noProof/>
            </w:rPr>
          </w:pPr>
          <w:hyperlink w:anchor="_Toc105946393" w:history="1">
            <w:r w:rsidRPr="000A4BAE">
              <w:rPr>
                <w:rStyle w:val="ab"/>
                <w:rFonts w:ascii="宋体" w:hAnsi="宋体" w:cs="宋体"/>
                <w:noProof/>
                <w:kern w:val="0"/>
              </w:rPr>
              <w:t>2.3.3结论意见</w:t>
            </w:r>
            <w:r>
              <w:rPr>
                <w:noProof/>
                <w:webHidden/>
              </w:rPr>
              <w:tab/>
            </w:r>
            <w:r>
              <w:rPr>
                <w:noProof/>
                <w:webHidden/>
              </w:rPr>
              <w:fldChar w:fldCharType="begin"/>
            </w:r>
            <w:r>
              <w:rPr>
                <w:noProof/>
                <w:webHidden/>
              </w:rPr>
              <w:instrText xml:space="preserve"> PAGEREF _Toc105946393 \h </w:instrText>
            </w:r>
            <w:r>
              <w:rPr>
                <w:noProof/>
                <w:webHidden/>
              </w:rPr>
            </w:r>
            <w:r>
              <w:rPr>
                <w:noProof/>
                <w:webHidden/>
              </w:rPr>
              <w:fldChar w:fldCharType="separate"/>
            </w:r>
            <w:r>
              <w:rPr>
                <w:noProof/>
                <w:webHidden/>
              </w:rPr>
              <w:t>6</w:t>
            </w:r>
            <w:r>
              <w:rPr>
                <w:noProof/>
                <w:webHidden/>
              </w:rPr>
              <w:fldChar w:fldCharType="end"/>
            </w:r>
          </w:hyperlink>
        </w:p>
        <w:p w14:paraId="2A320E2F" w14:textId="0E314273" w:rsidR="00851B25" w:rsidRDefault="00851B25">
          <w:pPr>
            <w:pStyle w:val="TOC1"/>
            <w:tabs>
              <w:tab w:val="left" w:pos="1050"/>
              <w:tab w:val="right" w:leader="dot" w:pos="8296"/>
            </w:tabs>
            <w:rPr>
              <w:rFonts w:asciiTheme="minorHAnsi" w:eastAsiaTheme="minorEastAsia" w:hAnsiTheme="minorHAnsi" w:cstheme="minorBidi"/>
              <w:noProof/>
            </w:rPr>
          </w:pPr>
          <w:hyperlink w:anchor="_Toc105946394" w:history="1">
            <w:r w:rsidRPr="000A4BAE">
              <w:rPr>
                <w:rStyle w:val="ab"/>
                <w:rFonts w:ascii="宋体" w:hAnsi="宋体"/>
                <w:b/>
                <w:noProof/>
              </w:rPr>
              <w:t>第三章</w:t>
            </w:r>
            <w:r>
              <w:rPr>
                <w:rFonts w:asciiTheme="minorHAnsi" w:eastAsiaTheme="minorEastAsia" w:hAnsiTheme="minorHAnsi" w:cstheme="minorBidi"/>
                <w:noProof/>
              </w:rPr>
              <w:tab/>
            </w:r>
            <w:r w:rsidRPr="000A4BAE">
              <w:rPr>
                <w:rStyle w:val="ab"/>
                <w:rFonts w:ascii="宋体" w:hAnsi="宋体"/>
                <w:b/>
                <w:noProof/>
              </w:rPr>
              <w:t>需求分析</w:t>
            </w:r>
            <w:r>
              <w:rPr>
                <w:noProof/>
                <w:webHidden/>
              </w:rPr>
              <w:tab/>
            </w:r>
            <w:r>
              <w:rPr>
                <w:noProof/>
                <w:webHidden/>
              </w:rPr>
              <w:fldChar w:fldCharType="begin"/>
            </w:r>
            <w:r>
              <w:rPr>
                <w:noProof/>
                <w:webHidden/>
              </w:rPr>
              <w:instrText xml:space="preserve"> PAGEREF _Toc105946394 \h </w:instrText>
            </w:r>
            <w:r>
              <w:rPr>
                <w:noProof/>
                <w:webHidden/>
              </w:rPr>
            </w:r>
            <w:r>
              <w:rPr>
                <w:noProof/>
                <w:webHidden/>
              </w:rPr>
              <w:fldChar w:fldCharType="separate"/>
            </w:r>
            <w:r>
              <w:rPr>
                <w:noProof/>
                <w:webHidden/>
              </w:rPr>
              <w:t>6</w:t>
            </w:r>
            <w:r>
              <w:rPr>
                <w:noProof/>
                <w:webHidden/>
              </w:rPr>
              <w:fldChar w:fldCharType="end"/>
            </w:r>
          </w:hyperlink>
        </w:p>
        <w:p w14:paraId="5D56D96B" w14:textId="14CC3604" w:rsidR="00851B25" w:rsidRDefault="00851B25">
          <w:pPr>
            <w:pStyle w:val="TOC2"/>
            <w:tabs>
              <w:tab w:val="right" w:leader="dot" w:pos="8296"/>
            </w:tabs>
            <w:rPr>
              <w:rFonts w:asciiTheme="minorHAnsi" w:eastAsiaTheme="minorEastAsia" w:hAnsiTheme="minorHAnsi" w:cstheme="minorBidi"/>
              <w:noProof/>
            </w:rPr>
          </w:pPr>
          <w:hyperlink w:anchor="_Toc105946395" w:history="1">
            <w:r w:rsidRPr="000A4BAE">
              <w:rPr>
                <w:rStyle w:val="ab"/>
                <w:rFonts w:ascii="宋体" w:hAnsi="宋体"/>
                <w:b/>
                <w:noProof/>
              </w:rPr>
              <w:t>3.1系统目标</w:t>
            </w:r>
            <w:r>
              <w:rPr>
                <w:noProof/>
                <w:webHidden/>
              </w:rPr>
              <w:tab/>
            </w:r>
            <w:r>
              <w:rPr>
                <w:noProof/>
                <w:webHidden/>
              </w:rPr>
              <w:fldChar w:fldCharType="begin"/>
            </w:r>
            <w:r>
              <w:rPr>
                <w:noProof/>
                <w:webHidden/>
              </w:rPr>
              <w:instrText xml:space="preserve"> PAGEREF _Toc105946395 \h </w:instrText>
            </w:r>
            <w:r>
              <w:rPr>
                <w:noProof/>
                <w:webHidden/>
              </w:rPr>
            </w:r>
            <w:r>
              <w:rPr>
                <w:noProof/>
                <w:webHidden/>
              </w:rPr>
              <w:fldChar w:fldCharType="separate"/>
            </w:r>
            <w:r>
              <w:rPr>
                <w:noProof/>
                <w:webHidden/>
              </w:rPr>
              <w:t>6</w:t>
            </w:r>
            <w:r>
              <w:rPr>
                <w:noProof/>
                <w:webHidden/>
              </w:rPr>
              <w:fldChar w:fldCharType="end"/>
            </w:r>
          </w:hyperlink>
        </w:p>
        <w:p w14:paraId="67DFCE7C" w14:textId="1A1BEA29" w:rsidR="00851B25" w:rsidRDefault="00851B25">
          <w:pPr>
            <w:pStyle w:val="TOC2"/>
            <w:tabs>
              <w:tab w:val="right" w:leader="dot" w:pos="8296"/>
            </w:tabs>
            <w:rPr>
              <w:rFonts w:asciiTheme="minorHAnsi" w:eastAsiaTheme="minorEastAsia" w:hAnsiTheme="minorHAnsi" w:cstheme="minorBidi"/>
              <w:noProof/>
            </w:rPr>
          </w:pPr>
          <w:hyperlink w:anchor="_Toc105946396" w:history="1">
            <w:r w:rsidRPr="000A4BAE">
              <w:rPr>
                <w:rStyle w:val="ab"/>
                <w:rFonts w:ascii="宋体" w:hAnsi="宋体"/>
                <w:b/>
                <w:noProof/>
              </w:rPr>
              <w:t>3.2功能目标</w:t>
            </w:r>
            <w:r>
              <w:rPr>
                <w:noProof/>
                <w:webHidden/>
              </w:rPr>
              <w:tab/>
            </w:r>
            <w:r>
              <w:rPr>
                <w:noProof/>
                <w:webHidden/>
              </w:rPr>
              <w:fldChar w:fldCharType="begin"/>
            </w:r>
            <w:r>
              <w:rPr>
                <w:noProof/>
                <w:webHidden/>
              </w:rPr>
              <w:instrText xml:space="preserve"> PAGEREF _Toc105946396 \h </w:instrText>
            </w:r>
            <w:r>
              <w:rPr>
                <w:noProof/>
                <w:webHidden/>
              </w:rPr>
            </w:r>
            <w:r>
              <w:rPr>
                <w:noProof/>
                <w:webHidden/>
              </w:rPr>
              <w:fldChar w:fldCharType="separate"/>
            </w:r>
            <w:r>
              <w:rPr>
                <w:noProof/>
                <w:webHidden/>
              </w:rPr>
              <w:t>6</w:t>
            </w:r>
            <w:r>
              <w:rPr>
                <w:noProof/>
                <w:webHidden/>
              </w:rPr>
              <w:fldChar w:fldCharType="end"/>
            </w:r>
          </w:hyperlink>
        </w:p>
        <w:p w14:paraId="10016B7A" w14:textId="6BF48B93" w:rsidR="00851B25" w:rsidRDefault="00851B25">
          <w:pPr>
            <w:pStyle w:val="TOC2"/>
            <w:tabs>
              <w:tab w:val="right" w:leader="dot" w:pos="8296"/>
            </w:tabs>
            <w:rPr>
              <w:rFonts w:asciiTheme="minorHAnsi" w:eastAsiaTheme="minorEastAsia" w:hAnsiTheme="minorHAnsi" w:cstheme="minorBidi"/>
              <w:noProof/>
            </w:rPr>
          </w:pPr>
          <w:hyperlink w:anchor="_Toc105946397" w:history="1">
            <w:r w:rsidRPr="000A4BAE">
              <w:rPr>
                <w:rStyle w:val="ab"/>
                <w:rFonts w:ascii="宋体" w:hAnsi="宋体"/>
                <w:b/>
                <w:noProof/>
              </w:rPr>
              <w:t>3.3性能目标</w:t>
            </w:r>
            <w:r>
              <w:rPr>
                <w:noProof/>
                <w:webHidden/>
              </w:rPr>
              <w:tab/>
            </w:r>
            <w:r>
              <w:rPr>
                <w:noProof/>
                <w:webHidden/>
              </w:rPr>
              <w:fldChar w:fldCharType="begin"/>
            </w:r>
            <w:r>
              <w:rPr>
                <w:noProof/>
                <w:webHidden/>
              </w:rPr>
              <w:instrText xml:space="preserve"> PAGEREF _Toc105946397 \h </w:instrText>
            </w:r>
            <w:r>
              <w:rPr>
                <w:noProof/>
                <w:webHidden/>
              </w:rPr>
            </w:r>
            <w:r>
              <w:rPr>
                <w:noProof/>
                <w:webHidden/>
              </w:rPr>
              <w:fldChar w:fldCharType="separate"/>
            </w:r>
            <w:r>
              <w:rPr>
                <w:noProof/>
                <w:webHidden/>
              </w:rPr>
              <w:t>7</w:t>
            </w:r>
            <w:r>
              <w:rPr>
                <w:noProof/>
                <w:webHidden/>
              </w:rPr>
              <w:fldChar w:fldCharType="end"/>
            </w:r>
          </w:hyperlink>
        </w:p>
        <w:p w14:paraId="2184E789" w14:textId="0A57919F" w:rsidR="00851B25" w:rsidRDefault="00851B25">
          <w:pPr>
            <w:pStyle w:val="TOC2"/>
            <w:tabs>
              <w:tab w:val="right" w:leader="dot" w:pos="8296"/>
            </w:tabs>
            <w:rPr>
              <w:rFonts w:asciiTheme="minorHAnsi" w:eastAsiaTheme="minorEastAsia" w:hAnsiTheme="minorHAnsi" w:cstheme="minorBidi"/>
              <w:noProof/>
            </w:rPr>
          </w:pPr>
          <w:hyperlink w:anchor="_Toc105946398" w:history="1">
            <w:r w:rsidRPr="000A4BAE">
              <w:rPr>
                <w:rStyle w:val="ab"/>
                <w:rFonts w:ascii="宋体" w:hAnsi="宋体"/>
                <w:b/>
                <w:noProof/>
              </w:rPr>
              <w:t>3.4系统功能分析</w:t>
            </w:r>
            <w:r>
              <w:rPr>
                <w:noProof/>
                <w:webHidden/>
              </w:rPr>
              <w:tab/>
            </w:r>
            <w:r>
              <w:rPr>
                <w:noProof/>
                <w:webHidden/>
              </w:rPr>
              <w:fldChar w:fldCharType="begin"/>
            </w:r>
            <w:r>
              <w:rPr>
                <w:noProof/>
                <w:webHidden/>
              </w:rPr>
              <w:instrText xml:space="preserve"> PAGEREF _Toc105946398 \h </w:instrText>
            </w:r>
            <w:r>
              <w:rPr>
                <w:noProof/>
                <w:webHidden/>
              </w:rPr>
            </w:r>
            <w:r>
              <w:rPr>
                <w:noProof/>
                <w:webHidden/>
              </w:rPr>
              <w:fldChar w:fldCharType="separate"/>
            </w:r>
            <w:r>
              <w:rPr>
                <w:noProof/>
                <w:webHidden/>
              </w:rPr>
              <w:t>7</w:t>
            </w:r>
            <w:r>
              <w:rPr>
                <w:noProof/>
                <w:webHidden/>
              </w:rPr>
              <w:fldChar w:fldCharType="end"/>
            </w:r>
          </w:hyperlink>
        </w:p>
        <w:p w14:paraId="02B33FCD" w14:textId="258E42ED" w:rsidR="00851B25" w:rsidRDefault="00851B25">
          <w:pPr>
            <w:pStyle w:val="TOC2"/>
            <w:tabs>
              <w:tab w:val="right" w:leader="dot" w:pos="8296"/>
            </w:tabs>
            <w:rPr>
              <w:rFonts w:asciiTheme="minorHAnsi" w:eastAsiaTheme="minorEastAsia" w:hAnsiTheme="minorHAnsi" w:cstheme="minorBidi"/>
              <w:noProof/>
            </w:rPr>
          </w:pPr>
          <w:hyperlink w:anchor="_Toc105946399" w:history="1">
            <w:r w:rsidRPr="000A4BAE">
              <w:rPr>
                <w:rStyle w:val="ab"/>
                <w:rFonts w:ascii="宋体" w:hAnsi="宋体"/>
                <w:b/>
                <w:noProof/>
              </w:rPr>
              <w:t>3.5系统需求结构分析</w:t>
            </w:r>
            <w:r>
              <w:rPr>
                <w:noProof/>
                <w:webHidden/>
              </w:rPr>
              <w:tab/>
            </w:r>
            <w:r>
              <w:rPr>
                <w:noProof/>
                <w:webHidden/>
              </w:rPr>
              <w:fldChar w:fldCharType="begin"/>
            </w:r>
            <w:r>
              <w:rPr>
                <w:noProof/>
                <w:webHidden/>
              </w:rPr>
              <w:instrText xml:space="preserve"> PAGEREF _Toc105946399 \h </w:instrText>
            </w:r>
            <w:r>
              <w:rPr>
                <w:noProof/>
                <w:webHidden/>
              </w:rPr>
            </w:r>
            <w:r>
              <w:rPr>
                <w:noProof/>
                <w:webHidden/>
              </w:rPr>
              <w:fldChar w:fldCharType="separate"/>
            </w:r>
            <w:r>
              <w:rPr>
                <w:noProof/>
                <w:webHidden/>
              </w:rPr>
              <w:t>8</w:t>
            </w:r>
            <w:r>
              <w:rPr>
                <w:noProof/>
                <w:webHidden/>
              </w:rPr>
              <w:fldChar w:fldCharType="end"/>
            </w:r>
          </w:hyperlink>
        </w:p>
        <w:p w14:paraId="31A34476" w14:textId="5899BC19" w:rsidR="00851B25" w:rsidRDefault="00851B25">
          <w:pPr>
            <w:pStyle w:val="TOC2"/>
            <w:tabs>
              <w:tab w:val="right" w:leader="dot" w:pos="8296"/>
            </w:tabs>
            <w:rPr>
              <w:rFonts w:asciiTheme="minorHAnsi" w:eastAsiaTheme="minorEastAsia" w:hAnsiTheme="minorHAnsi" w:cstheme="minorBidi"/>
              <w:noProof/>
            </w:rPr>
          </w:pPr>
          <w:hyperlink w:anchor="_Toc105946400" w:history="1">
            <w:r w:rsidRPr="000A4BAE">
              <w:rPr>
                <w:rStyle w:val="ab"/>
                <w:rFonts w:ascii="宋体" w:hAnsi="宋体"/>
                <w:b/>
                <w:noProof/>
              </w:rPr>
              <w:t>3.6系统性能分析</w:t>
            </w:r>
            <w:r>
              <w:rPr>
                <w:noProof/>
                <w:webHidden/>
              </w:rPr>
              <w:tab/>
            </w:r>
            <w:r>
              <w:rPr>
                <w:noProof/>
                <w:webHidden/>
              </w:rPr>
              <w:fldChar w:fldCharType="begin"/>
            </w:r>
            <w:r>
              <w:rPr>
                <w:noProof/>
                <w:webHidden/>
              </w:rPr>
              <w:instrText xml:space="preserve"> PAGEREF _Toc105946400 \h </w:instrText>
            </w:r>
            <w:r>
              <w:rPr>
                <w:noProof/>
                <w:webHidden/>
              </w:rPr>
            </w:r>
            <w:r>
              <w:rPr>
                <w:noProof/>
                <w:webHidden/>
              </w:rPr>
              <w:fldChar w:fldCharType="separate"/>
            </w:r>
            <w:r>
              <w:rPr>
                <w:noProof/>
                <w:webHidden/>
              </w:rPr>
              <w:t>9</w:t>
            </w:r>
            <w:r>
              <w:rPr>
                <w:noProof/>
                <w:webHidden/>
              </w:rPr>
              <w:fldChar w:fldCharType="end"/>
            </w:r>
          </w:hyperlink>
        </w:p>
        <w:p w14:paraId="5F86240E" w14:textId="78B4F7FE" w:rsidR="00851B25" w:rsidRDefault="00851B25">
          <w:pPr>
            <w:pStyle w:val="TOC2"/>
            <w:tabs>
              <w:tab w:val="right" w:leader="dot" w:pos="8296"/>
            </w:tabs>
            <w:rPr>
              <w:rFonts w:asciiTheme="minorHAnsi" w:eastAsiaTheme="minorEastAsia" w:hAnsiTheme="minorHAnsi" w:cstheme="minorBidi"/>
              <w:noProof/>
            </w:rPr>
          </w:pPr>
          <w:hyperlink w:anchor="_Toc105946401" w:history="1">
            <w:r w:rsidRPr="000A4BAE">
              <w:rPr>
                <w:rStyle w:val="ab"/>
                <w:rFonts w:ascii="宋体" w:hAnsi="宋体"/>
                <w:b/>
                <w:noProof/>
              </w:rPr>
              <w:t>3.7运行环境分析</w:t>
            </w:r>
            <w:r>
              <w:rPr>
                <w:noProof/>
                <w:webHidden/>
              </w:rPr>
              <w:tab/>
            </w:r>
            <w:r>
              <w:rPr>
                <w:noProof/>
                <w:webHidden/>
              </w:rPr>
              <w:fldChar w:fldCharType="begin"/>
            </w:r>
            <w:r>
              <w:rPr>
                <w:noProof/>
                <w:webHidden/>
              </w:rPr>
              <w:instrText xml:space="preserve"> PAGEREF _Toc105946401 \h </w:instrText>
            </w:r>
            <w:r>
              <w:rPr>
                <w:noProof/>
                <w:webHidden/>
              </w:rPr>
            </w:r>
            <w:r>
              <w:rPr>
                <w:noProof/>
                <w:webHidden/>
              </w:rPr>
              <w:fldChar w:fldCharType="separate"/>
            </w:r>
            <w:r>
              <w:rPr>
                <w:noProof/>
                <w:webHidden/>
              </w:rPr>
              <w:t>9</w:t>
            </w:r>
            <w:r>
              <w:rPr>
                <w:noProof/>
                <w:webHidden/>
              </w:rPr>
              <w:fldChar w:fldCharType="end"/>
            </w:r>
          </w:hyperlink>
        </w:p>
        <w:p w14:paraId="38221EFA" w14:textId="099BFC36" w:rsidR="00851B25" w:rsidRDefault="00851B25">
          <w:pPr>
            <w:pStyle w:val="TOC1"/>
            <w:tabs>
              <w:tab w:val="left" w:pos="1050"/>
              <w:tab w:val="right" w:leader="dot" w:pos="8296"/>
            </w:tabs>
            <w:rPr>
              <w:rFonts w:asciiTheme="minorHAnsi" w:eastAsiaTheme="minorEastAsia" w:hAnsiTheme="minorHAnsi" w:cstheme="minorBidi"/>
              <w:noProof/>
            </w:rPr>
          </w:pPr>
          <w:hyperlink w:anchor="_Toc105946402" w:history="1">
            <w:r w:rsidRPr="000A4BAE">
              <w:rPr>
                <w:rStyle w:val="ab"/>
                <w:rFonts w:ascii="宋体" w:hAnsi="宋体"/>
                <w:b/>
                <w:noProof/>
              </w:rPr>
              <w:t>第四章</w:t>
            </w:r>
            <w:r>
              <w:rPr>
                <w:rFonts w:asciiTheme="minorHAnsi" w:eastAsiaTheme="minorEastAsia" w:hAnsiTheme="minorHAnsi" w:cstheme="minorBidi"/>
                <w:noProof/>
              </w:rPr>
              <w:tab/>
            </w:r>
            <w:r w:rsidRPr="000A4BAE">
              <w:rPr>
                <w:rStyle w:val="ab"/>
                <w:rFonts w:ascii="宋体" w:hAnsi="宋体"/>
                <w:b/>
                <w:noProof/>
              </w:rPr>
              <w:t>概要设计</w:t>
            </w:r>
            <w:r>
              <w:rPr>
                <w:noProof/>
                <w:webHidden/>
              </w:rPr>
              <w:tab/>
            </w:r>
            <w:r>
              <w:rPr>
                <w:noProof/>
                <w:webHidden/>
              </w:rPr>
              <w:fldChar w:fldCharType="begin"/>
            </w:r>
            <w:r>
              <w:rPr>
                <w:noProof/>
                <w:webHidden/>
              </w:rPr>
              <w:instrText xml:space="preserve"> PAGEREF _Toc105946402 \h </w:instrText>
            </w:r>
            <w:r>
              <w:rPr>
                <w:noProof/>
                <w:webHidden/>
              </w:rPr>
            </w:r>
            <w:r>
              <w:rPr>
                <w:noProof/>
                <w:webHidden/>
              </w:rPr>
              <w:fldChar w:fldCharType="separate"/>
            </w:r>
            <w:r>
              <w:rPr>
                <w:noProof/>
                <w:webHidden/>
              </w:rPr>
              <w:t>9</w:t>
            </w:r>
            <w:r>
              <w:rPr>
                <w:noProof/>
                <w:webHidden/>
              </w:rPr>
              <w:fldChar w:fldCharType="end"/>
            </w:r>
          </w:hyperlink>
        </w:p>
        <w:p w14:paraId="100B3A42" w14:textId="3611AE88" w:rsidR="00851B25" w:rsidRDefault="00851B25">
          <w:pPr>
            <w:pStyle w:val="TOC2"/>
            <w:tabs>
              <w:tab w:val="right" w:leader="dot" w:pos="8296"/>
            </w:tabs>
            <w:rPr>
              <w:rFonts w:asciiTheme="minorHAnsi" w:eastAsiaTheme="minorEastAsia" w:hAnsiTheme="minorHAnsi" w:cstheme="minorBidi"/>
              <w:noProof/>
            </w:rPr>
          </w:pPr>
          <w:hyperlink w:anchor="_Toc105946403" w:history="1">
            <w:r w:rsidRPr="000A4BAE">
              <w:rPr>
                <w:rStyle w:val="ab"/>
                <w:rFonts w:ascii="宋体" w:hAnsi="宋体"/>
                <w:b/>
                <w:noProof/>
              </w:rPr>
              <w:t>4.1概述</w:t>
            </w:r>
            <w:r>
              <w:rPr>
                <w:noProof/>
                <w:webHidden/>
              </w:rPr>
              <w:tab/>
            </w:r>
            <w:r>
              <w:rPr>
                <w:noProof/>
                <w:webHidden/>
              </w:rPr>
              <w:fldChar w:fldCharType="begin"/>
            </w:r>
            <w:r>
              <w:rPr>
                <w:noProof/>
                <w:webHidden/>
              </w:rPr>
              <w:instrText xml:space="preserve"> PAGEREF _Toc105946403 \h </w:instrText>
            </w:r>
            <w:r>
              <w:rPr>
                <w:noProof/>
                <w:webHidden/>
              </w:rPr>
            </w:r>
            <w:r>
              <w:rPr>
                <w:noProof/>
                <w:webHidden/>
              </w:rPr>
              <w:fldChar w:fldCharType="separate"/>
            </w:r>
            <w:r>
              <w:rPr>
                <w:noProof/>
                <w:webHidden/>
              </w:rPr>
              <w:t>9</w:t>
            </w:r>
            <w:r>
              <w:rPr>
                <w:noProof/>
                <w:webHidden/>
              </w:rPr>
              <w:fldChar w:fldCharType="end"/>
            </w:r>
          </w:hyperlink>
        </w:p>
        <w:p w14:paraId="19C6BCDD" w14:textId="5A2140C6" w:rsidR="00851B25" w:rsidRDefault="00851B25">
          <w:pPr>
            <w:pStyle w:val="TOC2"/>
            <w:tabs>
              <w:tab w:val="right" w:leader="dot" w:pos="8296"/>
            </w:tabs>
            <w:rPr>
              <w:rFonts w:asciiTheme="minorHAnsi" w:eastAsiaTheme="minorEastAsia" w:hAnsiTheme="minorHAnsi" w:cstheme="minorBidi"/>
              <w:noProof/>
            </w:rPr>
          </w:pPr>
          <w:hyperlink w:anchor="_Toc105946404" w:history="1">
            <w:r w:rsidRPr="000A4BAE">
              <w:rPr>
                <w:rStyle w:val="ab"/>
                <w:rFonts w:ascii="宋体" w:hAnsi="宋体"/>
                <w:b/>
                <w:noProof/>
              </w:rPr>
              <w:t>4.2用况建模</w:t>
            </w:r>
            <w:r>
              <w:rPr>
                <w:noProof/>
                <w:webHidden/>
              </w:rPr>
              <w:tab/>
            </w:r>
            <w:r>
              <w:rPr>
                <w:noProof/>
                <w:webHidden/>
              </w:rPr>
              <w:fldChar w:fldCharType="begin"/>
            </w:r>
            <w:r>
              <w:rPr>
                <w:noProof/>
                <w:webHidden/>
              </w:rPr>
              <w:instrText xml:space="preserve"> PAGEREF _Toc105946404 \h </w:instrText>
            </w:r>
            <w:r>
              <w:rPr>
                <w:noProof/>
                <w:webHidden/>
              </w:rPr>
            </w:r>
            <w:r>
              <w:rPr>
                <w:noProof/>
                <w:webHidden/>
              </w:rPr>
              <w:fldChar w:fldCharType="separate"/>
            </w:r>
            <w:r>
              <w:rPr>
                <w:noProof/>
                <w:webHidden/>
              </w:rPr>
              <w:t>9</w:t>
            </w:r>
            <w:r>
              <w:rPr>
                <w:noProof/>
                <w:webHidden/>
              </w:rPr>
              <w:fldChar w:fldCharType="end"/>
            </w:r>
          </w:hyperlink>
        </w:p>
        <w:p w14:paraId="78481750" w14:textId="755968FE" w:rsidR="00851B25" w:rsidRDefault="00851B25">
          <w:pPr>
            <w:pStyle w:val="TOC3"/>
            <w:tabs>
              <w:tab w:val="right" w:leader="dot" w:pos="8296"/>
            </w:tabs>
            <w:rPr>
              <w:rFonts w:asciiTheme="minorHAnsi" w:eastAsiaTheme="minorEastAsia" w:hAnsiTheme="minorHAnsi" w:cstheme="minorBidi"/>
              <w:noProof/>
            </w:rPr>
          </w:pPr>
          <w:hyperlink w:anchor="_Toc105946405" w:history="1">
            <w:r w:rsidRPr="000A4BAE">
              <w:rPr>
                <w:rStyle w:val="ab"/>
                <w:rFonts w:ascii="宋体" w:hAnsi="宋体"/>
                <w:noProof/>
              </w:rPr>
              <w:t>4.2.1执行者的简要描述</w:t>
            </w:r>
            <w:r>
              <w:rPr>
                <w:noProof/>
                <w:webHidden/>
              </w:rPr>
              <w:tab/>
            </w:r>
            <w:r>
              <w:rPr>
                <w:noProof/>
                <w:webHidden/>
              </w:rPr>
              <w:fldChar w:fldCharType="begin"/>
            </w:r>
            <w:r>
              <w:rPr>
                <w:noProof/>
                <w:webHidden/>
              </w:rPr>
              <w:instrText xml:space="preserve"> PAGEREF _Toc105946405 \h </w:instrText>
            </w:r>
            <w:r>
              <w:rPr>
                <w:noProof/>
                <w:webHidden/>
              </w:rPr>
            </w:r>
            <w:r>
              <w:rPr>
                <w:noProof/>
                <w:webHidden/>
              </w:rPr>
              <w:fldChar w:fldCharType="separate"/>
            </w:r>
            <w:r>
              <w:rPr>
                <w:noProof/>
                <w:webHidden/>
              </w:rPr>
              <w:t>9</w:t>
            </w:r>
            <w:r>
              <w:rPr>
                <w:noProof/>
                <w:webHidden/>
              </w:rPr>
              <w:fldChar w:fldCharType="end"/>
            </w:r>
          </w:hyperlink>
        </w:p>
        <w:p w14:paraId="00B35EA3" w14:textId="15C6AB3D" w:rsidR="00851B25" w:rsidRDefault="00851B25">
          <w:pPr>
            <w:pStyle w:val="TOC3"/>
            <w:tabs>
              <w:tab w:val="right" w:leader="dot" w:pos="8296"/>
            </w:tabs>
            <w:rPr>
              <w:rFonts w:asciiTheme="minorHAnsi" w:eastAsiaTheme="minorEastAsia" w:hAnsiTheme="minorHAnsi" w:cstheme="minorBidi"/>
              <w:noProof/>
            </w:rPr>
          </w:pPr>
          <w:hyperlink w:anchor="_Toc105946406" w:history="1">
            <w:r w:rsidRPr="000A4BAE">
              <w:rPr>
                <w:rStyle w:val="ab"/>
                <w:rFonts w:ascii="宋体" w:hAnsi="宋体"/>
                <w:noProof/>
              </w:rPr>
              <w:t>4.2.2用况的简要描述</w:t>
            </w:r>
            <w:r>
              <w:rPr>
                <w:noProof/>
                <w:webHidden/>
              </w:rPr>
              <w:tab/>
            </w:r>
            <w:r>
              <w:rPr>
                <w:noProof/>
                <w:webHidden/>
              </w:rPr>
              <w:fldChar w:fldCharType="begin"/>
            </w:r>
            <w:r>
              <w:rPr>
                <w:noProof/>
                <w:webHidden/>
              </w:rPr>
              <w:instrText xml:space="preserve"> PAGEREF _Toc105946406 \h </w:instrText>
            </w:r>
            <w:r>
              <w:rPr>
                <w:noProof/>
                <w:webHidden/>
              </w:rPr>
            </w:r>
            <w:r>
              <w:rPr>
                <w:noProof/>
                <w:webHidden/>
              </w:rPr>
              <w:fldChar w:fldCharType="separate"/>
            </w:r>
            <w:r>
              <w:rPr>
                <w:noProof/>
                <w:webHidden/>
              </w:rPr>
              <w:t>10</w:t>
            </w:r>
            <w:r>
              <w:rPr>
                <w:noProof/>
                <w:webHidden/>
              </w:rPr>
              <w:fldChar w:fldCharType="end"/>
            </w:r>
          </w:hyperlink>
        </w:p>
        <w:p w14:paraId="7C424F61" w14:textId="1BFF6F73" w:rsidR="00851B25" w:rsidRDefault="00851B25">
          <w:pPr>
            <w:pStyle w:val="TOC2"/>
            <w:tabs>
              <w:tab w:val="right" w:leader="dot" w:pos="8296"/>
            </w:tabs>
            <w:rPr>
              <w:rFonts w:asciiTheme="minorHAnsi" w:eastAsiaTheme="minorEastAsia" w:hAnsiTheme="minorHAnsi" w:cstheme="minorBidi"/>
              <w:noProof/>
            </w:rPr>
          </w:pPr>
          <w:hyperlink w:anchor="_Toc105946407" w:history="1">
            <w:r w:rsidRPr="000A4BAE">
              <w:rPr>
                <w:rStyle w:val="ab"/>
                <w:rFonts w:ascii="宋体" w:hAnsi="宋体"/>
                <w:b/>
                <w:noProof/>
              </w:rPr>
              <w:t>4.3静态建模</w:t>
            </w:r>
            <w:r>
              <w:rPr>
                <w:noProof/>
                <w:webHidden/>
              </w:rPr>
              <w:tab/>
            </w:r>
            <w:r>
              <w:rPr>
                <w:noProof/>
                <w:webHidden/>
              </w:rPr>
              <w:fldChar w:fldCharType="begin"/>
            </w:r>
            <w:r>
              <w:rPr>
                <w:noProof/>
                <w:webHidden/>
              </w:rPr>
              <w:instrText xml:space="preserve"> PAGEREF _Toc105946407 \h </w:instrText>
            </w:r>
            <w:r>
              <w:rPr>
                <w:noProof/>
                <w:webHidden/>
              </w:rPr>
            </w:r>
            <w:r>
              <w:rPr>
                <w:noProof/>
                <w:webHidden/>
              </w:rPr>
              <w:fldChar w:fldCharType="separate"/>
            </w:r>
            <w:r>
              <w:rPr>
                <w:noProof/>
                <w:webHidden/>
              </w:rPr>
              <w:t>10</w:t>
            </w:r>
            <w:r>
              <w:rPr>
                <w:noProof/>
                <w:webHidden/>
              </w:rPr>
              <w:fldChar w:fldCharType="end"/>
            </w:r>
          </w:hyperlink>
        </w:p>
        <w:p w14:paraId="16EC36FA" w14:textId="1F9F815E" w:rsidR="00851B25" w:rsidRDefault="00851B25">
          <w:pPr>
            <w:pStyle w:val="TOC3"/>
            <w:tabs>
              <w:tab w:val="right" w:leader="dot" w:pos="8296"/>
            </w:tabs>
            <w:rPr>
              <w:rFonts w:asciiTheme="minorHAnsi" w:eastAsiaTheme="minorEastAsia" w:hAnsiTheme="minorHAnsi" w:cstheme="minorBidi"/>
              <w:noProof/>
            </w:rPr>
          </w:pPr>
          <w:hyperlink w:anchor="_Toc105946408" w:history="1">
            <w:r w:rsidRPr="000A4BAE">
              <w:rPr>
                <w:rStyle w:val="ab"/>
                <w:rFonts w:ascii="宋体" w:hAnsi="宋体"/>
                <w:noProof/>
              </w:rPr>
              <w:t>4.3.1标识候选对象</w:t>
            </w:r>
            <w:r>
              <w:rPr>
                <w:noProof/>
                <w:webHidden/>
              </w:rPr>
              <w:tab/>
            </w:r>
            <w:r>
              <w:rPr>
                <w:noProof/>
                <w:webHidden/>
              </w:rPr>
              <w:fldChar w:fldCharType="begin"/>
            </w:r>
            <w:r>
              <w:rPr>
                <w:noProof/>
                <w:webHidden/>
              </w:rPr>
              <w:instrText xml:space="preserve"> PAGEREF _Toc105946408 \h </w:instrText>
            </w:r>
            <w:r>
              <w:rPr>
                <w:noProof/>
                <w:webHidden/>
              </w:rPr>
            </w:r>
            <w:r>
              <w:rPr>
                <w:noProof/>
                <w:webHidden/>
              </w:rPr>
              <w:fldChar w:fldCharType="separate"/>
            </w:r>
            <w:r>
              <w:rPr>
                <w:noProof/>
                <w:webHidden/>
              </w:rPr>
              <w:t>10</w:t>
            </w:r>
            <w:r>
              <w:rPr>
                <w:noProof/>
                <w:webHidden/>
              </w:rPr>
              <w:fldChar w:fldCharType="end"/>
            </w:r>
          </w:hyperlink>
        </w:p>
        <w:p w14:paraId="7F05C1B3" w14:textId="27FCB453" w:rsidR="00851B25" w:rsidRDefault="00851B25">
          <w:pPr>
            <w:pStyle w:val="TOC3"/>
            <w:tabs>
              <w:tab w:val="right" w:leader="dot" w:pos="8296"/>
            </w:tabs>
            <w:rPr>
              <w:rFonts w:asciiTheme="minorHAnsi" w:eastAsiaTheme="minorEastAsia" w:hAnsiTheme="minorHAnsi" w:cstheme="minorBidi"/>
              <w:noProof/>
            </w:rPr>
          </w:pPr>
          <w:hyperlink w:anchor="_Toc105946409" w:history="1">
            <w:r w:rsidRPr="000A4BAE">
              <w:rPr>
                <w:rStyle w:val="ab"/>
                <w:rFonts w:ascii="宋体" w:hAnsi="宋体"/>
                <w:noProof/>
              </w:rPr>
              <w:t>4.3.2筛选候选对象</w:t>
            </w:r>
            <w:r>
              <w:rPr>
                <w:noProof/>
                <w:webHidden/>
              </w:rPr>
              <w:tab/>
            </w:r>
            <w:r>
              <w:rPr>
                <w:noProof/>
                <w:webHidden/>
              </w:rPr>
              <w:fldChar w:fldCharType="begin"/>
            </w:r>
            <w:r>
              <w:rPr>
                <w:noProof/>
                <w:webHidden/>
              </w:rPr>
              <w:instrText xml:space="preserve"> PAGEREF _Toc105946409 \h </w:instrText>
            </w:r>
            <w:r>
              <w:rPr>
                <w:noProof/>
                <w:webHidden/>
              </w:rPr>
            </w:r>
            <w:r>
              <w:rPr>
                <w:noProof/>
                <w:webHidden/>
              </w:rPr>
              <w:fldChar w:fldCharType="separate"/>
            </w:r>
            <w:r>
              <w:rPr>
                <w:noProof/>
                <w:webHidden/>
              </w:rPr>
              <w:t>10</w:t>
            </w:r>
            <w:r>
              <w:rPr>
                <w:noProof/>
                <w:webHidden/>
              </w:rPr>
              <w:fldChar w:fldCharType="end"/>
            </w:r>
          </w:hyperlink>
        </w:p>
        <w:p w14:paraId="1AE4E8AA" w14:textId="41590582" w:rsidR="00851B25" w:rsidRDefault="00851B25">
          <w:pPr>
            <w:pStyle w:val="TOC3"/>
            <w:tabs>
              <w:tab w:val="right" w:leader="dot" w:pos="8296"/>
            </w:tabs>
            <w:rPr>
              <w:rFonts w:asciiTheme="minorHAnsi" w:eastAsiaTheme="minorEastAsia" w:hAnsiTheme="minorHAnsi" w:cstheme="minorBidi"/>
              <w:noProof/>
            </w:rPr>
          </w:pPr>
          <w:hyperlink w:anchor="_Toc105946410" w:history="1">
            <w:r w:rsidRPr="000A4BAE">
              <w:rPr>
                <w:rStyle w:val="ab"/>
                <w:rFonts w:ascii="宋体" w:hAnsi="宋体"/>
                <w:noProof/>
              </w:rPr>
              <w:t>4.3.3标识属性和操作</w:t>
            </w:r>
            <w:r>
              <w:rPr>
                <w:noProof/>
                <w:webHidden/>
              </w:rPr>
              <w:tab/>
            </w:r>
            <w:r>
              <w:rPr>
                <w:noProof/>
                <w:webHidden/>
              </w:rPr>
              <w:fldChar w:fldCharType="begin"/>
            </w:r>
            <w:r>
              <w:rPr>
                <w:noProof/>
                <w:webHidden/>
              </w:rPr>
              <w:instrText xml:space="preserve"> PAGEREF _Toc105946410 \h </w:instrText>
            </w:r>
            <w:r>
              <w:rPr>
                <w:noProof/>
                <w:webHidden/>
              </w:rPr>
            </w:r>
            <w:r>
              <w:rPr>
                <w:noProof/>
                <w:webHidden/>
              </w:rPr>
              <w:fldChar w:fldCharType="separate"/>
            </w:r>
            <w:r>
              <w:rPr>
                <w:noProof/>
                <w:webHidden/>
              </w:rPr>
              <w:t>10</w:t>
            </w:r>
            <w:r>
              <w:rPr>
                <w:noProof/>
                <w:webHidden/>
              </w:rPr>
              <w:fldChar w:fldCharType="end"/>
            </w:r>
          </w:hyperlink>
        </w:p>
        <w:p w14:paraId="5ABE8651" w14:textId="72DD7268" w:rsidR="00851B25" w:rsidRDefault="00851B25">
          <w:pPr>
            <w:pStyle w:val="TOC2"/>
            <w:tabs>
              <w:tab w:val="right" w:leader="dot" w:pos="8296"/>
            </w:tabs>
            <w:rPr>
              <w:rFonts w:asciiTheme="minorHAnsi" w:eastAsiaTheme="minorEastAsia" w:hAnsiTheme="minorHAnsi" w:cstheme="minorBidi"/>
              <w:noProof/>
            </w:rPr>
          </w:pPr>
          <w:hyperlink w:anchor="_Toc105946411" w:history="1">
            <w:r w:rsidRPr="000A4BAE">
              <w:rPr>
                <w:rStyle w:val="ab"/>
                <w:rFonts w:ascii="宋体" w:hAnsi="宋体"/>
                <w:b/>
                <w:noProof/>
              </w:rPr>
              <w:t>4.4动态建模</w:t>
            </w:r>
            <w:r>
              <w:rPr>
                <w:noProof/>
                <w:webHidden/>
              </w:rPr>
              <w:tab/>
            </w:r>
            <w:r>
              <w:rPr>
                <w:noProof/>
                <w:webHidden/>
              </w:rPr>
              <w:fldChar w:fldCharType="begin"/>
            </w:r>
            <w:r>
              <w:rPr>
                <w:noProof/>
                <w:webHidden/>
              </w:rPr>
              <w:instrText xml:space="preserve"> PAGEREF _Toc105946411 \h </w:instrText>
            </w:r>
            <w:r>
              <w:rPr>
                <w:noProof/>
                <w:webHidden/>
              </w:rPr>
            </w:r>
            <w:r>
              <w:rPr>
                <w:noProof/>
                <w:webHidden/>
              </w:rPr>
              <w:fldChar w:fldCharType="separate"/>
            </w:r>
            <w:r>
              <w:rPr>
                <w:noProof/>
                <w:webHidden/>
              </w:rPr>
              <w:t>11</w:t>
            </w:r>
            <w:r>
              <w:rPr>
                <w:noProof/>
                <w:webHidden/>
              </w:rPr>
              <w:fldChar w:fldCharType="end"/>
            </w:r>
          </w:hyperlink>
        </w:p>
        <w:p w14:paraId="5A33B2FB" w14:textId="2C279410" w:rsidR="00851B25" w:rsidRDefault="00851B25">
          <w:pPr>
            <w:pStyle w:val="TOC3"/>
            <w:tabs>
              <w:tab w:val="right" w:leader="dot" w:pos="8296"/>
            </w:tabs>
            <w:rPr>
              <w:rFonts w:asciiTheme="minorHAnsi" w:eastAsiaTheme="minorEastAsia" w:hAnsiTheme="minorHAnsi" w:cstheme="minorBidi"/>
              <w:noProof/>
            </w:rPr>
          </w:pPr>
          <w:hyperlink w:anchor="_Toc105946412" w:history="1">
            <w:r w:rsidRPr="000A4BAE">
              <w:rPr>
                <w:rStyle w:val="ab"/>
                <w:rFonts w:ascii="宋体" w:hAnsi="宋体"/>
                <w:noProof/>
              </w:rPr>
              <w:t>4.4.1顺序图</w:t>
            </w:r>
            <w:r>
              <w:rPr>
                <w:noProof/>
                <w:webHidden/>
              </w:rPr>
              <w:tab/>
            </w:r>
            <w:r>
              <w:rPr>
                <w:noProof/>
                <w:webHidden/>
              </w:rPr>
              <w:fldChar w:fldCharType="begin"/>
            </w:r>
            <w:r>
              <w:rPr>
                <w:noProof/>
                <w:webHidden/>
              </w:rPr>
              <w:instrText xml:space="preserve"> PAGEREF _Toc105946412 \h </w:instrText>
            </w:r>
            <w:r>
              <w:rPr>
                <w:noProof/>
                <w:webHidden/>
              </w:rPr>
            </w:r>
            <w:r>
              <w:rPr>
                <w:noProof/>
                <w:webHidden/>
              </w:rPr>
              <w:fldChar w:fldCharType="separate"/>
            </w:r>
            <w:r>
              <w:rPr>
                <w:noProof/>
                <w:webHidden/>
              </w:rPr>
              <w:t>11</w:t>
            </w:r>
            <w:r>
              <w:rPr>
                <w:noProof/>
                <w:webHidden/>
              </w:rPr>
              <w:fldChar w:fldCharType="end"/>
            </w:r>
          </w:hyperlink>
        </w:p>
        <w:p w14:paraId="0C66340F" w14:textId="3DB43C8B" w:rsidR="00851B25" w:rsidRDefault="00851B25">
          <w:pPr>
            <w:pStyle w:val="TOC2"/>
            <w:tabs>
              <w:tab w:val="right" w:leader="dot" w:pos="8296"/>
            </w:tabs>
            <w:rPr>
              <w:rFonts w:asciiTheme="minorHAnsi" w:eastAsiaTheme="minorEastAsia" w:hAnsiTheme="minorHAnsi" w:cstheme="minorBidi"/>
              <w:noProof/>
            </w:rPr>
          </w:pPr>
          <w:hyperlink w:anchor="_Toc105946413" w:history="1">
            <w:r w:rsidRPr="000A4BAE">
              <w:rPr>
                <w:rStyle w:val="ab"/>
                <w:rFonts w:ascii="宋体" w:hAnsi="宋体"/>
                <w:b/>
                <w:noProof/>
              </w:rPr>
              <w:t>4.5系统数据库设计</w:t>
            </w:r>
            <w:r>
              <w:rPr>
                <w:noProof/>
                <w:webHidden/>
              </w:rPr>
              <w:tab/>
            </w:r>
            <w:r>
              <w:rPr>
                <w:noProof/>
                <w:webHidden/>
              </w:rPr>
              <w:fldChar w:fldCharType="begin"/>
            </w:r>
            <w:r>
              <w:rPr>
                <w:noProof/>
                <w:webHidden/>
              </w:rPr>
              <w:instrText xml:space="preserve"> PAGEREF _Toc105946413 \h </w:instrText>
            </w:r>
            <w:r>
              <w:rPr>
                <w:noProof/>
                <w:webHidden/>
              </w:rPr>
            </w:r>
            <w:r>
              <w:rPr>
                <w:noProof/>
                <w:webHidden/>
              </w:rPr>
              <w:fldChar w:fldCharType="separate"/>
            </w:r>
            <w:r>
              <w:rPr>
                <w:noProof/>
                <w:webHidden/>
              </w:rPr>
              <w:t>11</w:t>
            </w:r>
            <w:r>
              <w:rPr>
                <w:noProof/>
                <w:webHidden/>
              </w:rPr>
              <w:fldChar w:fldCharType="end"/>
            </w:r>
          </w:hyperlink>
        </w:p>
        <w:p w14:paraId="47E7D401" w14:textId="124F1C77" w:rsidR="00851B25" w:rsidRDefault="00851B25">
          <w:pPr>
            <w:pStyle w:val="TOC3"/>
            <w:tabs>
              <w:tab w:val="right" w:leader="dot" w:pos="8296"/>
            </w:tabs>
            <w:rPr>
              <w:rFonts w:asciiTheme="minorHAnsi" w:eastAsiaTheme="minorEastAsia" w:hAnsiTheme="minorHAnsi" w:cstheme="minorBidi"/>
              <w:noProof/>
            </w:rPr>
          </w:pPr>
          <w:hyperlink w:anchor="_Toc105946414" w:history="1">
            <w:r w:rsidRPr="000A4BAE">
              <w:rPr>
                <w:rStyle w:val="ab"/>
                <w:rFonts w:ascii="宋体" w:hAnsi="宋体"/>
                <w:noProof/>
              </w:rPr>
              <w:t>4.5.1实体抽取</w:t>
            </w:r>
            <w:r>
              <w:rPr>
                <w:noProof/>
                <w:webHidden/>
              </w:rPr>
              <w:tab/>
            </w:r>
            <w:r>
              <w:rPr>
                <w:noProof/>
                <w:webHidden/>
              </w:rPr>
              <w:fldChar w:fldCharType="begin"/>
            </w:r>
            <w:r>
              <w:rPr>
                <w:noProof/>
                <w:webHidden/>
              </w:rPr>
              <w:instrText xml:space="preserve"> PAGEREF _Toc105946414 \h </w:instrText>
            </w:r>
            <w:r>
              <w:rPr>
                <w:noProof/>
                <w:webHidden/>
              </w:rPr>
            </w:r>
            <w:r>
              <w:rPr>
                <w:noProof/>
                <w:webHidden/>
              </w:rPr>
              <w:fldChar w:fldCharType="separate"/>
            </w:r>
            <w:r>
              <w:rPr>
                <w:noProof/>
                <w:webHidden/>
              </w:rPr>
              <w:t>12</w:t>
            </w:r>
            <w:r>
              <w:rPr>
                <w:noProof/>
                <w:webHidden/>
              </w:rPr>
              <w:fldChar w:fldCharType="end"/>
            </w:r>
          </w:hyperlink>
        </w:p>
        <w:p w14:paraId="23BCF8D1" w14:textId="4FB8D87B" w:rsidR="00851B25" w:rsidRDefault="00851B25">
          <w:pPr>
            <w:pStyle w:val="TOC3"/>
            <w:tabs>
              <w:tab w:val="right" w:leader="dot" w:pos="8296"/>
            </w:tabs>
            <w:rPr>
              <w:rFonts w:asciiTheme="minorHAnsi" w:eastAsiaTheme="minorEastAsia" w:hAnsiTheme="minorHAnsi" w:cstheme="minorBidi"/>
              <w:noProof/>
            </w:rPr>
          </w:pPr>
          <w:hyperlink w:anchor="_Toc105946415" w:history="1">
            <w:r w:rsidRPr="000A4BAE">
              <w:rPr>
                <w:rStyle w:val="ab"/>
                <w:rFonts w:ascii="宋体" w:hAnsi="宋体"/>
                <w:noProof/>
              </w:rPr>
              <w:t>4.5.2局部E-R图</w:t>
            </w:r>
            <w:r>
              <w:rPr>
                <w:noProof/>
                <w:webHidden/>
              </w:rPr>
              <w:tab/>
            </w:r>
            <w:r>
              <w:rPr>
                <w:noProof/>
                <w:webHidden/>
              </w:rPr>
              <w:fldChar w:fldCharType="begin"/>
            </w:r>
            <w:r>
              <w:rPr>
                <w:noProof/>
                <w:webHidden/>
              </w:rPr>
              <w:instrText xml:space="preserve"> PAGEREF _Toc105946415 \h </w:instrText>
            </w:r>
            <w:r>
              <w:rPr>
                <w:noProof/>
                <w:webHidden/>
              </w:rPr>
            </w:r>
            <w:r>
              <w:rPr>
                <w:noProof/>
                <w:webHidden/>
              </w:rPr>
              <w:fldChar w:fldCharType="separate"/>
            </w:r>
            <w:r>
              <w:rPr>
                <w:noProof/>
                <w:webHidden/>
              </w:rPr>
              <w:t>12</w:t>
            </w:r>
            <w:r>
              <w:rPr>
                <w:noProof/>
                <w:webHidden/>
              </w:rPr>
              <w:fldChar w:fldCharType="end"/>
            </w:r>
          </w:hyperlink>
        </w:p>
        <w:p w14:paraId="23A22439" w14:textId="6DF3524F" w:rsidR="00851B25" w:rsidRDefault="00851B25">
          <w:pPr>
            <w:pStyle w:val="TOC1"/>
            <w:tabs>
              <w:tab w:val="left" w:pos="1050"/>
              <w:tab w:val="right" w:leader="dot" w:pos="8296"/>
            </w:tabs>
            <w:rPr>
              <w:rFonts w:asciiTheme="minorHAnsi" w:eastAsiaTheme="minorEastAsia" w:hAnsiTheme="minorHAnsi" w:cstheme="minorBidi"/>
              <w:noProof/>
            </w:rPr>
          </w:pPr>
          <w:hyperlink w:anchor="_Toc105946416" w:history="1">
            <w:r w:rsidRPr="000A4BAE">
              <w:rPr>
                <w:rStyle w:val="ab"/>
                <w:rFonts w:ascii="宋体" w:hAnsi="宋体"/>
                <w:b/>
                <w:noProof/>
              </w:rPr>
              <w:t>第五章</w:t>
            </w:r>
            <w:r>
              <w:rPr>
                <w:rFonts w:asciiTheme="minorHAnsi" w:eastAsiaTheme="minorEastAsia" w:hAnsiTheme="minorHAnsi" w:cstheme="minorBidi"/>
                <w:noProof/>
              </w:rPr>
              <w:tab/>
            </w:r>
            <w:r w:rsidRPr="000A4BAE">
              <w:rPr>
                <w:rStyle w:val="ab"/>
                <w:rFonts w:ascii="宋体" w:hAnsi="宋体"/>
                <w:b/>
                <w:noProof/>
              </w:rPr>
              <w:t>详细设计</w:t>
            </w:r>
            <w:r>
              <w:rPr>
                <w:noProof/>
                <w:webHidden/>
              </w:rPr>
              <w:tab/>
            </w:r>
            <w:r>
              <w:rPr>
                <w:noProof/>
                <w:webHidden/>
              </w:rPr>
              <w:fldChar w:fldCharType="begin"/>
            </w:r>
            <w:r>
              <w:rPr>
                <w:noProof/>
                <w:webHidden/>
              </w:rPr>
              <w:instrText xml:space="preserve"> PAGEREF _Toc105946416 \h </w:instrText>
            </w:r>
            <w:r>
              <w:rPr>
                <w:noProof/>
                <w:webHidden/>
              </w:rPr>
            </w:r>
            <w:r>
              <w:rPr>
                <w:noProof/>
                <w:webHidden/>
              </w:rPr>
              <w:fldChar w:fldCharType="separate"/>
            </w:r>
            <w:r>
              <w:rPr>
                <w:noProof/>
                <w:webHidden/>
              </w:rPr>
              <w:t>12</w:t>
            </w:r>
            <w:r>
              <w:rPr>
                <w:noProof/>
                <w:webHidden/>
              </w:rPr>
              <w:fldChar w:fldCharType="end"/>
            </w:r>
          </w:hyperlink>
        </w:p>
        <w:p w14:paraId="1E545E53" w14:textId="24045B3B"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17" w:history="1">
            <w:r w:rsidRPr="000A4BAE">
              <w:rPr>
                <w:rStyle w:val="ab"/>
                <w:rFonts w:ascii="Wingdings" w:hAnsi="Wingdings" w:cs="宋体"/>
                <w:noProof/>
              </w:rPr>
              <w:t></w:t>
            </w:r>
            <w:r>
              <w:rPr>
                <w:rFonts w:asciiTheme="minorHAnsi" w:eastAsiaTheme="minorEastAsia" w:hAnsiTheme="minorHAnsi" w:cstheme="minorBidi"/>
                <w:noProof/>
              </w:rPr>
              <w:tab/>
            </w:r>
            <w:r w:rsidRPr="000A4BAE">
              <w:rPr>
                <w:rStyle w:val="ab"/>
                <w:rFonts w:ascii="宋体" w:hAnsi="宋体" w:cs="宋体"/>
                <w:noProof/>
              </w:rPr>
              <w:t>用户登录界面</w:t>
            </w:r>
            <w:r>
              <w:rPr>
                <w:noProof/>
                <w:webHidden/>
              </w:rPr>
              <w:tab/>
            </w:r>
            <w:r>
              <w:rPr>
                <w:noProof/>
                <w:webHidden/>
              </w:rPr>
              <w:fldChar w:fldCharType="begin"/>
            </w:r>
            <w:r>
              <w:rPr>
                <w:noProof/>
                <w:webHidden/>
              </w:rPr>
              <w:instrText xml:space="preserve"> PAGEREF _Toc105946417 \h </w:instrText>
            </w:r>
            <w:r>
              <w:rPr>
                <w:noProof/>
                <w:webHidden/>
              </w:rPr>
            </w:r>
            <w:r>
              <w:rPr>
                <w:noProof/>
                <w:webHidden/>
              </w:rPr>
              <w:fldChar w:fldCharType="separate"/>
            </w:r>
            <w:r>
              <w:rPr>
                <w:noProof/>
                <w:webHidden/>
              </w:rPr>
              <w:t>12</w:t>
            </w:r>
            <w:r>
              <w:rPr>
                <w:noProof/>
                <w:webHidden/>
              </w:rPr>
              <w:fldChar w:fldCharType="end"/>
            </w:r>
          </w:hyperlink>
        </w:p>
        <w:p w14:paraId="25B351CC" w14:textId="3636443D"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18"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师生登录界面</w:t>
            </w:r>
            <w:r>
              <w:rPr>
                <w:noProof/>
                <w:webHidden/>
              </w:rPr>
              <w:tab/>
            </w:r>
            <w:r>
              <w:rPr>
                <w:noProof/>
                <w:webHidden/>
              </w:rPr>
              <w:fldChar w:fldCharType="begin"/>
            </w:r>
            <w:r>
              <w:rPr>
                <w:noProof/>
                <w:webHidden/>
              </w:rPr>
              <w:instrText xml:space="preserve"> PAGEREF _Toc105946418 \h </w:instrText>
            </w:r>
            <w:r>
              <w:rPr>
                <w:noProof/>
                <w:webHidden/>
              </w:rPr>
            </w:r>
            <w:r>
              <w:rPr>
                <w:noProof/>
                <w:webHidden/>
              </w:rPr>
              <w:fldChar w:fldCharType="separate"/>
            </w:r>
            <w:r>
              <w:rPr>
                <w:noProof/>
                <w:webHidden/>
              </w:rPr>
              <w:t>13</w:t>
            </w:r>
            <w:r>
              <w:rPr>
                <w:noProof/>
                <w:webHidden/>
              </w:rPr>
              <w:fldChar w:fldCharType="end"/>
            </w:r>
          </w:hyperlink>
        </w:p>
        <w:p w14:paraId="6B55C910" w14:textId="6272788F"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19"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订书/缺书单界面</w:t>
            </w:r>
            <w:r>
              <w:rPr>
                <w:noProof/>
                <w:webHidden/>
              </w:rPr>
              <w:tab/>
            </w:r>
            <w:r>
              <w:rPr>
                <w:noProof/>
                <w:webHidden/>
              </w:rPr>
              <w:fldChar w:fldCharType="begin"/>
            </w:r>
            <w:r>
              <w:rPr>
                <w:noProof/>
                <w:webHidden/>
              </w:rPr>
              <w:instrText xml:space="preserve"> PAGEREF _Toc105946419 \h </w:instrText>
            </w:r>
            <w:r>
              <w:rPr>
                <w:noProof/>
                <w:webHidden/>
              </w:rPr>
            </w:r>
            <w:r>
              <w:rPr>
                <w:noProof/>
                <w:webHidden/>
              </w:rPr>
              <w:fldChar w:fldCharType="separate"/>
            </w:r>
            <w:r>
              <w:rPr>
                <w:noProof/>
                <w:webHidden/>
              </w:rPr>
              <w:t>13</w:t>
            </w:r>
            <w:r>
              <w:rPr>
                <w:noProof/>
                <w:webHidden/>
              </w:rPr>
              <w:fldChar w:fldCharType="end"/>
            </w:r>
          </w:hyperlink>
        </w:p>
        <w:p w14:paraId="550F4F5E" w14:textId="4983AF0D"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20"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订购/缺书单数据记录界面</w:t>
            </w:r>
            <w:r>
              <w:rPr>
                <w:noProof/>
                <w:webHidden/>
              </w:rPr>
              <w:tab/>
            </w:r>
            <w:r>
              <w:rPr>
                <w:noProof/>
                <w:webHidden/>
              </w:rPr>
              <w:fldChar w:fldCharType="begin"/>
            </w:r>
            <w:r>
              <w:rPr>
                <w:noProof/>
                <w:webHidden/>
              </w:rPr>
              <w:instrText xml:space="preserve"> PAGEREF _Toc105946420 \h </w:instrText>
            </w:r>
            <w:r>
              <w:rPr>
                <w:noProof/>
                <w:webHidden/>
              </w:rPr>
            </w:r>
            <w:r>
              <w:rPr>
                <w:noProof/>
                <w:webHidden/>
              </w:rPr>
              <w:fldChar w:fldCharType="separate"/>
            </w:r>
            <w:r>
              <w:rPr>
                <w:noProof/>
                <w:webHidden/>
              </w:rPr>
              <w:t>14</w:t>
            </w:r>
            <w:r>
              <w:rPr>
                <w:noProof/>
                <w:webHidden/>
              </w:rPr>
              <w:fldChar w:fldCharType="end"/>
            </w:r>
          </w:hyperlink>
        </w:p>
        <w:p w14:paraId="476499FF" w14:textId="01B0A9F4"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21" w:history="1">
            <w:r w:rsidRPr="000A4BAE">
              <w:rPr>
                <w:rStyle w:val="ab"/>
                <w:rFonts w:ascii="Wingdings" w:hAnsi="Wingdings" w:cs="宋体"/>
                <w:noProof/>
              </w:rPr>
              <w:t></w:t>
            </w:r>
            <w:r>
              <w:rPr>
                <w:rFonts w:asciiTheme="minorHAnsi" w:eastAsiaTheme="minorEastAsia" w:hAnsiTheme="minorHAnsi" w:cstheme="minorBidi"/>
                <w:noProof/>
              </w:rPr>
              <w:tab/>
            </w:r>
            <w:r w:rsidRPr="000A4BAE">
              <w:rPr>
                <w:rStyle w:val="ab"/>
                <w:rFonts w:ascii="宋体" w:hAnsi="宋体" w:cs="宋体"/>
                <w:noProof/>
              </w:rPr>
              <w:t>管理员登录界面</w:t>
            </w:r>
            <w:r>
              <w:rPr>
                <w:noProof/>
                <w:webHidden/>
              </w:rPr>
              <w:tab/>
            </w:r>
            <w:r>
              <w:rPr>
                <w:noProof/>
                <w:webHidden/>
              </w:rPr>
              <w:fldChar w:fldCharType="begin"/>
            </w:r>
            <w:r>
              <w:rPr>
                <w:noProof/>
                <w:webHidden/>
              </w:rPr>
              <w:instrText xml:space="preserve"> PAGEREF _Toc105946421 \h </w:instrText>
            </w:r>
            <w:r>
              <w:rPr>
                <w:noProof/>
                <w:webHidden/>
              </w:rPr>
            </w:r>
            <w:r>
              <w:rPr>
                <w:noProof/>
                <w:webHidden/>
              </w:rPr>
              <w:fldChar w:fldCharType="separate"/>
            </w:r>
            <w:r>
              <w:rPr>
                <w:noProof/>
                <w:webHidden/>
              </w:rPr>
              <w:t>14</w:t>
            </w:r>
            <w:r>
              <w:rPr>
                <w:noProof/>
                <w:webHidden/>
              </w:rPr>
              <w:fldChar w:fldCharType="end"/>
            </w:r>
          </w:hyperlink>
        </w:p>
        <w:p w14:paraId="7974A519" w14:textId="0B1855E8"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22"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图书库界面</w:t>
            </w:r>
            <w:r>
              <w:rPr>
                <w:noProof/>
                <w:webHidden/>
              </w:rPr>
              <w:tab/>
            </w:r>
            <w:r>
              <w:rPr>
                <w:noProof/>
                <w:webHidden/>
              </w:rPr>
              <w:fldChar w:fldCharType="begin"/>
            </w:r>
            <w:r>
              <w:rPr>
                <w:noProof/>
                <w:webHidden/>
              </w:rPr>
              <w:instrText xml:space="preserve"> PAGEREF _Toc105946422 \h </w:instrText>
            </w:r>
            <w:r>
              <w:rPr>
                <w:noProof/>
                <w:webHidden/>
              </w:rPr>
            </w:r>
            <w:r>
              <w:rPr>
                <w:noProof/>
                <w:webHidden/>
              </w:rPr>
              <w:fldChar w:fldCharType="separate"/>
            </w:r>
            <w:r>
              <w:rPr>
                <w:noProof/>
                <w:webHidden/>
              </w:rPr>
              <w:t>15</w:t>
            </w:r>
            <w:r>
              <w:rPr>
                <w:noProof/>
                <w:webHidden/>
              </w:rPr>
              <w:fldChar w:fldCharType="end"/>
            </w:r>
          </w:hyperlink>
        </w:p>
        <w:p w14:paraId="0AEEABA4" w14:textId="35128E48"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23"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添加书籍界面</w:t>
            </w:r>
            <w:r>
              <w:rPr>
                <w:noProof/>
                <w:webHidden/>
              </w:rPr>
              <w:tab/>
            </w:r>
            <w:r>
              <w:rPr>
                <w:noProof/>
                <w:webHidden/>
              </w:rPr>
              <w:fldChar w:fldCharType="begin"/>
            </w:r>
            <w:r>
              <w:rPr>
                <w:noProof/>
                <w:webHidden/>
              </w:rPr>
              <w:instrText xml:space="preserve"> PAGEREF _Toc105946423 \h </w:instrText>
            </w:r>
            <w:r>
              <w:rPr>
                <w:noProof/>
                <w:webHidden/>
              </w:rPr>
            </w:r>
            <w:r>
              <w:rPr>
                <w:noProof/>
                <w:webHidden/>
              </w:rPr>
              <w:fldChar w:fldCharType="separate"/>
            </w:r>
            <w:r>
              <w:rPr>
                <w:noProof/>
                <w:webHidden/>
              </w:rPr>
              <w:t>16</w:t>
            </w:r>
            <w:r>
              <w:rPr>
                <w:noProof/>
                <w:webHidden/>
              </w:rPr>
              <w:fldChar w:fldCharType="end"/>
            </w:r>
          </w:hyperlink>
        </w:p>
        <w:p w14:paraId="013B7A4A" w14:textId="5BDC9128"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24"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添加书籍后的图书库界面</w:t>
            </w:r>
            <w:r>
              <w:rPr>
                <w:noProof/>
                <w:webHidden/>
              </w:rPr>
              <w:tab/>
            </w:r>
            <w:r>
              <w:rPr>
                <w:noProof/>
                <w:webHidden/>
              </w:rPr>
              <w:fldChar w:fldCharType="begin"/>
            </w:r>
            <w:r>
              <w:rPr>
                <w:noProof/>
                <w:webHidden/>
              </w:rPr>
              <w:instrText xml:space="preserve"> PAGEREF _Toc105946424 \h </w:instrText>
            </w:r>
            <w:r>
              <w:rPr>
                <w:noProof/>
                <w:webHidden/>
              </w:rPr>
            </w:r>
            <w:r>
              <w:rPr>
                <w:noProof/>
                <w:webHidden/>
              </w:rPr>
              <w:fldChar w:fldCharType="separate"/>
            </w:r>
            <w:r>
              <w:rPr>
                <w:noProof/>
                <w:webHidden/>
              </w:rPr>
              <w:t>16</w:t>
            </w:r>
            <w:r>
              <w:rPr>
                <w:noProof/>
                <w:webHidden/>
              </w:rPr>
              <w:fldChar w:fldCharType="end"/>
            </w:r>
          </w:hyperlink>
        </w:p>
        <w:p w14:paraId="61CF15D7" w14:textId="618F2D6E"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25"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图书修改界面</w:t>
            </w:r>
            <w:r>
              <w:rPr>
                <w:noProof/>
                <w:webHidden/>
              </w:rPr>
              <w:tab/>
            </w:r>
            <w:r>
              <w:rPr>
                <w:noProof/>
                <w:webHidden/>
              </w:rPr>
              <w:fldChar w:fldCharType="begin"/>
            </w:r>
            <w:r>
              <w:rPr>
                <w:noProof/>
                <w:webHidden/>
              </w:rPr>
              <w:instrText xml:space="preserve"> PAGEREF _Toc105946425 \h </w:instrText>
            </w:r>
            <w:r>
              <w:rPr>
                <w:noProof/>
                <w:webHidden/>
              </w:rPr>
            </w:r>
            <w:r>
              <w:rPr>
                <w:noProof/>
                <w:webHidden/>
              </w:rPr>
              <w:fldChar w:fldCharType="separate"/>
            </w:r>
            <w:r>
              <w:rPr>
                <w:noProof/>
                <w:webHidden/>
              </w:rPr>
              <w:t>16</w:t>
            </w:r>
            <w:r>
              <w:rPr>
                <w:noProof/>
                <w:webHidden/>
              </w:rPr>
              <w:fldChar w:fldCharType="end"/>
            </w:r>
          </w:hyperlink>
        </w:p>
        <w:p w14:paraId="6085B258" w14:textId="138F37C1"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26"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修改后的图书库界面</w:t>
            </w:r>
            <w:r>
              <w:rPr>
                <w:noProof/>
                <w:webHidden/>
              </w:rPr>
              <w:tab/>
            </w:r>
            <w:r>
              <w:rPr>
                <w:noProof/>
                <w:webHidden/>
              </w:rPr>
              <w:fldChar w:fldCharType="begin"/>
            </w:r>
            <w:r>
              <w:rPr>
                <w:noProof/>
                <w:webHidden/>
              </w:rPr>
              <w:instrText xml:space="preserve"> PAGEREF _Toc105946426 \h </w:instrText>
            </w:r>
            <w:r>
              <w:rPr>
                <w:noProof/>
                <w:webHidden/>
              </w:rPr>
            </w:r>
            <w:r>
              <w:rPr>
                <w:noProof/>
                <w:webHidden/>
              </w:rPr>
              <w:fldChar w:fldCharType="separate"/>
            </w:r>
            <w:r>
              <w:rPr>
                <w:noProof/>
                <w:webHidden/>
              </w:rPr>
              <w:t>17</w:t>
            </w:r>
            <w:r>
              <w:rPr>
                <w:noProof/>
                <w:webHidden/>
              </w:rPr>
              <w:fldChar w:fldCharType="end"/>
            </w:r>
          </w:hyperlink>
        </w:p>
        <w:p w14:paraId="0417CC17" w14:textId="247A9F29"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27"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订购/缺书单信息表界面</w:t>
            </w:r>
            <w:r>
              <w:rPr>
                <w:noProof/>
                <w:webHidden/>
              </w:rPr>
              <w:tab/>
            </w:r>
            <w:r>
              <w:rPr>
                <w:noProof/>
                <w:webHidden/>
              </w:rPr>
              <w:fldChar w:fldCharType="begin"/>
            </w:r>
            <w:r>
              <w:rPr>
                <w:noProof/>
                <w:webHidden/>
              </w:rPr>
              <w:instrText xml:space="preserve"> PAGEREF _Toc105946427 \h </w:instrText>
            </w:r>
            <w:r>
              <w:rPr>
                <w:noProof/>
                <w:webHidden/>
              </w:rPr>
            </w:r>
            <w:r>
              <w:rPr>
                <w:noProof/>
                <w:webHidden/>
              </w:rPr>
              <w:fldChar w:fldCharType="separate"/>
            </w:r>
            <w:r>
              <w:rPr>
                <w:noProof/>
                <w:webHidden/>
              </w:rPr>
              <w:t>17</w:t>
            </w:r>
            <w:r>
              <w:rPr>
                <w:noProof/>
                <w:webHidden/>
              </w:rPr>
              <w:fldChar w:fldCharType="end"/>
            </w:r>
          </w:hyperlink>
        </w:p>
        <w:p w14:paraId="1FFD33F9" w14:textId="364A2B6A" w:rsidR="00851B25" w:rsidRDefault="00851B25">
          <w:pPr>
            <w:pStyle w:val="TOC1"/>
            <w:tabs>
              <w:tab w:val="left" w:pos="1050"/>
              <w:tab w:val="right" w:leader="dot" w:pos="8296"/>
            </w:tabs>
            <w:rPr>
              <w:rFonts w:asciiTheme="minorHAnsi" w:eastAsiaTheme="minorEastAsia" w:hAnsiTheme="minorHAnsi" w:cstheme="minorBidi"/>
              <w:noProof/>
            </w:rPr>
          </w:pPr>
          <w:hyperlink w:anchor="_Toc105946428" w:history="1">
            <w:r w:rsidRPr="000A4BAE">
              <w:rPr>
                <w:rStyle w:val="ab"/>
                <w:rFonts w:ascii="宋体" w:hAnsi="宋体"/>
                <w:b/>
                <w:noProof/>
              </w:rPr>
              <w:t>第六章</w:t>
            </w:r>
            <w:r>
              <w:rPr>
                <w:rFonts w:asciiTheme="minorHAnsi" w:eastAsiaTheme="minorEastAsia" w:hAnsiTheme="minorHAnsi" w:cstheme="minorBidi"/>
                <w:noProof/>
              </w:rPr>
              <w:tab/>
            </w:r>
            <w:r w:rsidRPr="000A4BAE">
              <w:rPr>
                <w:rStyle w:val="ab"/>
                <w:rFonts w:ascii="宋体" w:hAnsi="宋体"/>
                <w:b/>
                <w:noProof/>
              </w:rPr>
              <w:t>编码</w:t>
            </w:r>
            <w:r>
              <w:rPr>
                <w:noProof/>
                <w:webHidden/>
              </w:rPr>
              <w:tab/>
            </w:r>
            <w:r>
              <w:rPr>
                <w:noProof/>
                <w:webHidden/>
              </w:rPr>
              <w:fldChar w:fldCharType="begin"/>
            </w:r>
            <w:r>
              <w:rPr>
                <w:noProof/>
                <w:webHidden/>
              </w:rPr>
              <w:instrText xml:space="preserve"> PAGEREF _Toc105946428 \h </w:instrText>
            </w:r>
            <w:r>
              <w:rPr>
                <w:noProof/>
                <w:webHidden/>
              </w:rPr>
            </w:r>
            <w:r>
              <w:rPr>
                <w:noProof/>
                <w:webHidden/>
              </w:rPr>
              <w:fldChar w:fldCharType="separate"/>
            </w:r>
            <w:r>
              <w:rPr>
                <w:noProof/>
                <w:webHidden/>
              </w:rPr>
              <w:t>18</w:t>
            </w:r>
            <w:r>
              <w:rPr>
                <w:noProof/>
                <w:webHidden/>
              </w:rPr>
              <w:fldChar w:fldCharType="end"/>
            </w:r>
          </w:hyperlink>
        </w:p>
        <w:p w14:paraId="4FBF91FA" w14:textId="610C9BAF"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29"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登录代码：</w:t>
            </w:r>
            <w:r>
              <w:rPr>
                <w:noProof/>
                <w:webHidden/>
              </w:rPr>
              <w:tab/>
            </w:r>
            <w:r>
              <w:rPr>
                <w:noProof/>
                <w:webHidden/>
              </w:rPr>
              <w:fldChar w:fldCharType="begin"/>
            </w:r>
            <w:r>
              <w:rPr>
                <w:noProof/>
                <w:webHidden/>
              </w:rPr>
              <w:instrText xml:space="preserve"> PAGEREF _Toc105946429 \h </w:instrText>
            </w:r>
            <w:r>
              <w:rPr>
                <w:noProof/>
                <w:webHidden/>
              </w:rPr>
            </w:r>
            <w:r>
              <w:rPr>
                <w:noProof/>
                <w:webHidden/>
              </w:rPr>
              <w:fldChar w:fldCharType="separate"/>
            </w:r>
            <w:r>
              <w:rPr>
                <w:noProof/>
                <w:webHidden/>
              </w:rPr>
              <w:t>18</w:t>
            </w:r>
            <w:r>
              <w:rPr>
                <w:noProof/>
                <w:webHidden/>
              </w:rPr>
              <w:fldChar w:fldCharType="end"/>
            </w:r>
          </w:hyperlink>
        </w:p>
        <w:p w14:paraId="034FF858" w14:textId="58DC020B"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30"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noProof/>
              </w:rPr>
              <w:t>师生主界面代码：</w:t>
            </w:r>
            <w:r>
              <w:rPr>
                <w:noProof/>
                <w:webHidden/>
              </w:rPr>
              <w:tab/>
            </w:r>
            <w:r>
              <w:rPr>
                <w:noProof/>
                <w:webHidden/>
              </w:rPr>
              <w:fldChar w:fldCharType="begin"/>
            </w:r>
            <w:r>
              <w:rPr>
                <w:noProof/>
                <w:webHidden/>
              </w:rPr>
              <w:instrText xml:space="preserve"> PAGEREF _Toc105946430 \h </w:instrText>
            </w:r>
            <w:r>
              <w:rPr>
                <w:noProof/>
                <w:webHidden/>
              </w:rPr>
            </w:r>
            <w:r>
              <w:rPr>
                <w:noProof/>
                <w:webHidden/>
              </w:rPr>
              <w:fldChar w:fldCharType="separate"/>
            </w:r>
            <w:r>
              <w:rPr>
                <w:noProof/>
                <w:webHidden/>
              </w:rPr>
              <w:t>19</w:t>
            </w:r>
            <w:r>
              <w:rPr>
                <w:noProof/>
                <w:webHidden/>
              </w:rPr>
              <w:fldChar w:fldCharType="end"/>
            </w:r>
          </w:hyperlink>
        </w:p>
        <w:p w14:paraId="2DF6F740" w14:textId="73473AB4"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31"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noProof/>
              </w:rPr>
              <w:t>订书</w:t>
            </w:r>
            <w:r w:rsidRPr="000A4BAE">
              <w:rPr>
                <w:rStyle w:val="ab"/>
                <w:noProof/>
              </w:rPr>
              <w:t>/</w:t>
            </w:r>
            <w:r w:rsidRPr="000A4BAE">
              <w:rPr>
                <w:rStyle w:val="ab"/>
                <w:noProof/>
              </w:rPr>
              <w:t>缺书单填写代码：</w:t>
            </w:r>
            <w:r>
              <w:rPr>
                <w:noProof/>
                <w:webHidden/>
              </w:rPr>
              <w:tab/>
            </w:r>
            <w:r>
              <w:rPr>
                <w:noProof/>
                <w:webHidden/>
              </w:rPr>
              <w:fldChar w:fldCharType="begin"/>
            </w:r>
            <w:r>
              <w:rPr>
                <w:noProof/>
                <w:webHidden/>
              </w:rPr>
              <w:instrText xml:space="preserve"> PAGEREF _Toc105946431 \h </w:instrText>
            </w:r>
            <w:r>
              <w:rPr>
                <w:noProof/>
                <w:webHidden/>
              </w:rPr>
            </w:r>
            <w:r>
              <w:rPr>
                <w:noProof/>
                <w:webHidden/>
              </w:rPr>
              <w:fldChar w:fldCharType="separate"/>
            </w:r>
            <w:r>
              <w:rPr>
                <w:noProof/>
                <w:webHidden/>
              </w:rPr>
              <w:t>20</w:t>
            </w:r>
            <w:r>
              <w:rPr>
                <w:noProof/>
                <w:webHidden/>
              </w:rPr>
              <w:fldChar w:fldCharType="end"/>
            </w:r>
          </w:hyperlink>
        </w:p>
        <w:p w14:paraId="76781D54" w14:textId="7054C8A8"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32"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noProof/>
              </w:rPr>
              <w:t>订书</w:t>
            </w:r>
            <w:r w:rsidRPr="000A4BAE">
              <w:rPr>
                <w:rStyle w:val="ab"/>
                <w:noProof/>
              </w:rPr>
              <w:t>/</w:t>
            </w:r>
            <w:r w:rsidRPr="000A4BAE">
              <w:rPr>
                <w:rStyle w:val="ab"/>
                <w:noProof/>
              </w:rPr>
              <w:t>缺书单数据记录代码：</w:t>
            </w:r>
            <w:r>
              <w:rPr>
                <w:noProof/>
                <w:webHidden/>
              </w:rPr>
              <w:tab/>
            </w:r>
            <w:r>
              <w:rPr>
                <w:noProof/>
                <w:webHidden/>
              </w:rPr>
              <w:fldChar w:fldCharType="begin"/>
            </w:r>
            <w:r>
              <w:rPr>
                <w:noProof/>
                <w:webHidden/>
              </w:rPr>
              <w:instrText xml:space="preserve"> PAGEREF _Toc105946432 \h </w:instrText>
            </w:r>
            <w:r>
              <w:rPr>
                <w:noProof/>
                <w:webHidden/>
              </w:rPr>
            </w:r>
            <w:r>
              <w:rPr>
                <w:noProof/>
                <w:webHidden/>
              </w:rPr>
              <w:fldChar w:fldCharType="separate"/>
            </w:r>
            <w:r>
              <w:rPr>
                <w:noProof/>
                <w:webHidden/>
              </w:rPr>
              <w:t>21</w:t>
            </w:r>
            <w:r>
              <w:rPr>
                <w:noProof/>
                <w:webHidden/>
              </w:rPr>
              <w:fldChar w:fldCharType="end"/>
            </w:r>
          </w:hyperlink>
        </w:p>
        <w:p w14:paraId="790A1081" w14:textId="02B64D32"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33"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管理员主界面代码：</w:t>
            </w:r>
            <w:r>
              <w:rPr>
                <w:noProof/>
                <w:webHidden/>
              </w:rPr>
              <w:tab/>
            </w:r>
            <w:r>
              <w:rPr>
                <w:noProof/>
                <w:webHidden/>
              </w:rPr>
              <w:fldChar w:fldCharType="begin"/>
            </w:r>
            <w:r>
              <w:rPr>
                <w:noProof/>
                <w:webHidden/>
              </w:rPr>
              <w:instrText xml:space="preserve"> PAGEREF _Toc105946433 \h </w:instrText>
            </w:r>
            <w:r>
              <w:rPr>
                <w:noProof/>
                <w:webHidden/>
              </w:rPr>
            </w:r>
            <w:r>
              <w:rPr>
                <w:noProof/>
                <w:webHidden/>
              </w:rPr>
              <w:fldChar w:fldCharType="separate"/>
            </w:r>
            <w:r>
              <w:rPr>
                <w:noProof/>
                <w:webHidden/>
              </w:rPr>
              <w:t>22</w:t>
            </w:r>
            <w:r>
              <w:rPr>
                <w:noProof/>
                <w:webHidden/>
              </w:rPr>
              <w:fldChar w:fldCharType="end"/>
            </w:r>
          </w:hyperlink>
        </w:p>
        <w:p w14:paraId="122821C6" w14:textId="01A2F5E1"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34"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书籍添加代码：</w:t>
            </w:r>
            <w:r>
              <w:rPr>
                <w:noProof/>
                <w:webHidden/>
              </w:rPr>
              <w:tab/>
            </w:r>
            <w:r>
              <w:rPr>
                <w:noProof/>
                <w:webHidden/>
              </w:rPr>
              <w:fldChar w:fldCharType="begin"/>
            </w:r>
            <w:r>
              <w:rPr>
                <w:noProof/>
                <w:webHidden/>
              </w:rPr>
              <w:instrText xml:space="preserve"> PAGEREF _Toc105946434 \h </w:instrText>
            </w:r>
            <w:r>
              <w:rPr>
                <w:noProof/>
                <w:webHidden/>
              </w:rPr>
            </w:r>
            <w:r>
              <w:rPr>
                <w:noProof/>
                <w:webHidden/>
              </w:rPr>
              <w:fldChar w:fldCharType="separate"/>
            </w:r>
            <w:r>
              <w:rPr>
                <w:noProof/>
                <w:webHidden/>
              </w:rPr>
              <w:t>24</w:t>
            </w:r>
            <w:r>
              <w:rPr>
                <w:noProof/>
                <w:webHidden/>
              </w:rPr>
              <w:fldChar w:fldCharType="end"/>
            </w:r>
          </w:hyperlink>
        </w:p>
        <w:p w14:paraId="28A4549D" w14:textId="3C4AFDED"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35"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rFonts w:ascii="宋体" w:hAnsi="宋体"/>
                <w:noProof/>
              </w:rPr>
              <w:t>书籍修改代码：</w:t>
            </w:r>
            <w:r>
              <w:rPr>
                <w:noProof/>
                <w:webHidden/>
              </w:rPr>
              <w:tab/>
            </w:r>
            <w:r>
              <w:rPr>
                <w:noProof/>
                <w:webHidden/>
              </w:rPr>
              <w:fldChar w:fldCharType="begin"/>
            </w:r>
            <w:r>
              <w:rPr>
                <w:noProof/>
                <w:webHidden/>
              </w:rPr>
              <w:instrText xml:space="preserve"> PAGEREF _Toc105946435 \h </w:instrText>
            </w:r>
            <w:r>
              <w:rPr>
                <w:noProof/>
                <w:webHidden/>
              </w:rPr>
            </w:r>
            <w:r>
              <w:rPr>
                <w:noProof/>
                <w:webHidden/>
              </w:rPr>
              <w:fldChar w:fldCharType="separate"/>
            </w:r>
            <w:r>
              <w:rPr>
                <w:noProof/>
                <w:webHidden/>
              </w:rPr>
              <w:t>25</w:t>
            </w:r>
            <w:r>
              <w:rPr>
                <w:noProof/>
                <w:webHidden/>
              </w:rPr>
              <w:fldChar w:fldCharType="end"/>
            </w:r>
          </w:hyperlink>
        </w:p>
        <w:p w14:paraId="434EE0E7" w14:textId="44630DEE" w:rsidR="00851B25" w:rsidRDefault="00851B25">
          <w:pPr>
            <w:pStyle w:val="TOC2"/>
            <w:tabs>
              <w:tab w:val="left" w:pos="840"/>
              <w:tab w:val="right" w:leader="dot" w:pos="8296"/>
            </w:tabs>
            <w:rPr>
              <w:rFonts w:asciiTheme="minorHAnsi" w:eastAsiaTheme="minorEastAsia" w:hAnsiTheme="minorHAnsi" w:cstheme="minorBidi"/>
              <w:noProof/>
            </w:rPr>
          </w:pPr>
          <w:hyperlink w:anchor="_Toc105946436" w:history="1">
            <w:r w:rsidRPr="000A4BAE">
              <w:rPr>
                <w:rStyle w:val="ab"/>
                <w:rFonts w:ascii="Wingdings" w:hAnsi="Wingdings"/>
                <w:noProof/>
              </w:rPr>
              <w:t></w:t>
            </w:r>
            <w:r>
              <w:rPr>
                <w:rFonts w:asciiTheme="minorHAnsi" w:eastAsiaTheme="minorEastAsia" w:hAnsiTheme="minorHAnsi" w:cstheme="minorBidi"/>
                <w:noProof/>
              </w:rPr>
              <w:tab/>
            </w:r>
            <w:r w:rsidRPr="000A4BAE">
              <w:rPr>
                <w:rStyle w:val="ab"/>
                <w:noProof/>
              </w:rPr>
              <w:t>查看图书库代码：</w:t>
            </w:r>
            <w:r>
              <w:rPr>
                <w:noProof/>
                <w:webHidden/>
              </w:rPr>
              <w:tab/>
            </w:r>
            <w:r>
              <w:rPr>
                <w:noProof/>
                <w:webHidden/>
              </w:rPr>
              <w:fldChar w:fldCharType="begin"/>
            </w:r>
            <w:r>
              <w:rPr>
                <w:noProof/>
                <w:webHidden/>
              </w:rPr>
              <w:instrText xml:space="preserve"> PAGEREF _Toc105946436 \h </w:instrText>
            </w:r>
            <w:r>
              <w:rPr>
                <w:noProof/>
                <w:webHidden/>
              </w:rPr>
            </w:r>
            <w:r>
              <w:rPr>
                <w:noProof/>
                <w:webHidden/>
              </w:rPr>
              <w:fldChar w:fldCharType="separate"/>
            </w:r>
            <w:r>
              <w:rPr>
                <w:noProof/>
                <w:webHidden/>
              </w:rPr>
              <w:t>26</w:t>
            </w:r>
            <w:r>
              <w:rPr>
                <w:noProof/>
                <w:webHidden/>
              </w:rPr>
              <w:fldChar w:fldCharType="end"/>
            </w:r>
          </w:hyperlink>
        </w:p>
        <w:p w14:paraId="4416DDE7" w14:textId="6EF46602" w:rsidR="00851B25" w:rsidRDefault="00851B25">
          <w:pPr>
            <w:pStyle w:val="TOC1"/>
            <w:tabs>
              <w:tab w:val="left" w:pos="1050"/>
              <w:tab w:val="right" w:leader="dot" w:pos="8296"/>
            </w:tabs>
            <w:rPr>
              <w:rFonts w:asciiTheme="minorHAnsi" w:eastAsiaTheme="minorEastAsia" w:hAnsiTheme="minorHAnsi" w:cstheme="minorBidi"/>
              <w:noProof/>
            </w:rPr>
          </w:pPr>
          <w:hyperlink w:anchor="_Toc105946437" w:history="1">
            <w:r w:rsidRPr="000A4BAE">
              <w:rPr>
                <w:rStyle w:val="ab"/>
                <w:rFonts w:ascii="宋体" w:hAnsi="宋体"/>
                <w:b/>
                <w:noProof/>
              </w:rPr>
              <w:t>第七章</w:t>
            </w:r>
            <w:r>
              <w:rPr>
                <w:rFonts w:asciiTheme="minorHAnsi" w:eastAsiaTheme="minorEastAsia" w:hAnsiTheme="minorHAnsi" w:cstheme="minorBidi"/>
                <w:noProof/>
              </w:rPr>
              <w:tab/>
            </w:r>
            <w:r w:rsidRPr="000A4BAE">
              <w:rPr>
                <w:rStyle w:val="ab"/>
                <w:rFonts w:ascii="宋体" w:hAnsi="宋体"/>
                <w:b/>
                <w:noProof/>
              </w:rPr>
              <w:t>总结</w:t>
            </w:r>
            <w:r>
              <w:rPr>
                <w:noProof/>
                <w:webHidden/>
              </w:rPr>
              <w:tab/>
            </w:r>
            <w:r>
              <w:rPr>
                <w:noProof/>
                <w:webHidden/>
              </w:rPr>
              <w:fldChar w:fldCharType="begin"/>
            </w:r>
            <w:r>
              <w:rPr>
                <w:noProof/>
                <w:webHidden/>
              </w:rPr>
              <w:instrText xml:space="preserve"> PAGEREF _Toc105946437 \h </w:instrText>
            </w:r>
            <w:r>
              <w:rPr>
                <w:noProof/>
                <w:webHidden/>
              </w:rPr>
            </w:r>
            <w:r>
              <w:rPr>
                <w:noProof/>
                <w:webHidden/>
              </w:rPr>
              <w:fldChar w:fldCharType="separate"/>
            </w:r>
            <w:r>
              <w:rPr>
                <w:noProof/>
                <w:webHidden/>
              </w:rPr>
              <w:t>27</w:t>
            </w:r>
            <w:r>
              <w:rPr>
                <w:noProof/>
                <w:webHidden/>
              </w:rPr>
              <w:fldChar w:fldCharType="end"/>
            </w:r>
          </w:hyperlink>
        </w:p>
        <w:p w14:paraId="3C4BB48B" w14:textId="1C50EB0C" w:rsidR="00851B25" w:rsidRDefault="00851B25">
          <w:pPr>
            <w:pStyle w:val="TOC1"/>
            <w:tabs>
              <w:tab w:val="right" w:leader="dot" w:pos="8296"/>
            </w:tabs>
            <w:rPr>
              <w:rFonts w:asciiTheme="minorHAnsi" w:eastAsiaTheme="minorEastAsia" w:hAnsiTheme="minorHAnsi" w:cstheme="minorBidi"/>
              <w:noProof/>
            </w:rPr>
          </w:pPr>
          <w:hyperlink w:anchor="_Toc105946438" w:history="1">
            <w:r w:rsidRPr="000A4BAE">
              <w:rPr>
                <w:rStyle w:val="ab"/>
                <w:rFonts w:ascii="宋体" w:hAnsi="宋体"/>
                <w:b/>
                <w:noProof/>
              </w:rPr>
              <w:t>附录</w:t>
            </w:r>
            <w:r>
              <w:rPr>
                <w:noProof/>
                <w:webHidden/>
              </w:rPr>
              <w:tab/>
            </w:r>
            <w:r>
              <w:rPr>
                <w:noProof/>
                <w:webHidden/>
              </w:rPr>
              <w:fldChar w:fldCharType="begin"/>
            </w:r>
            <w:r>
              <w:rPr>
                <w:noProof/>
                <w:webHidden/>
              </w:rPr>
              <w:instrText xml:space="preserve"> PAGEREF _Toc105946438 \h </w:instrText>
            </w:r>
            <w:r>
              <w:rPr>
                <w:noProof/>
                <w:webHidden/>
              </w:rPr>
            </w:r>
            <w:r>
              <w:rPr>
                <w:noProof/>
                <w:webHidden/>
              </w:rPr>
              <w:fldChar w:fldCharType="separate"/>
            </w:r>
            <w:r>
              <w:rPr>
                <w:noProof/>
                <w:webHidden/>
              </w:rPr>
              <w:t>27</w:t>
            </w:r>
            <w:r>
              <w:rPr>
                <w:noProof/>
                <w:webHidden/>
              </w:rPr>
              <w:fldChar w:fldCharType="end"/>
            </w:r>
          </w:hyperlink>
        </w:p>
        <w:p w14:paraId="08582F9E" w14:textId="3F5A193B" w:rsidR="00FE6DF4" w:rsidRPr="00507619" w:rsidRDefault="00FE6DF4" w:rsidP="00507619">
          <w:pPr>
            <w:rPr>
              <w:rFonts w:ascii="Calibri" w:eastAsia="宋体" w:hAnsi="Calibri" w:cs="Times New Roman"/>
            </w:rPr>
            <w:sectPr w:rsidR="00FE6DF4" w:rsidRPr="00507619" w:rsidSect="00BC40F9">
              <w:footerReference w:type="default" r:id="rId7"/>
              <w:pgSz w:w="11906" w:h="16838"/>
              <w:pgMar w:top="1440" w:right="1800" w:bottom="1440" w:left="1800" w:header="851" w:footer="992" w:gutter="0"/>
              <w:pgNumType w:fmt="upperRoman" w:start="1"/>
              <w:cols w:space="720"/>
              <w:titlePg/>
              <w:docGrid w:type="lines" w:linePitch="312"/>
            </w:sectPr>
          </w:pPr>
          <w:r w:rsidRPr="00FE6DF4">
            <w:rPr>
              <w:rFonts w:ascii="Calibri" w:eastAsia="宋体" w:hAnsi="Calibri" w:cs="Times New Roman"/>
              <w:b/>
              <w:bCs/>
              <w:lang w:val="zh-CN"/>
            </w:rPr>
            <w:fldChar w:fldCharType="end"/>
          </w:r>
        </w:p>
      </w:sdtContent>
    </w:sdt>
    <w:p w14:paraId="174D21C6" w14:textId="77777777" w:rsidR="00FE6DF4" w:rsidRPr="00FE6DF4" w:rsidRDefault="00FE6DF4" w:rsidP="00FE6DF4">
      <w:pPr>
        <w:numPr>
          <w:ilvl w:val="0"/>
          <w:numId w:val="2"/>
        </w:numPr>
        <w:ind w:left="1293" w:hanging="1293"/>
        <w:outlineLvl w:val="0"/>
        <w:rPr>
          <w:rFonts w:ascii="宋体" w:eastAsia="宋体" w:hAnsi="宋体" w:cs="Times New Roman"/>
          <w:b/>
          <w:sz w:val="32"/>
          <w:szCs w:val="32"/>
        </w:rPr>
      </w:pPr>
      <w:bookmarkStart w:id="0" w:name="_Toc105946386"/>
      <w:r w:rsidRPr="00FE6DF4">
        <w:rPr>
          <w:rFonts w:ascii="宋体" w:eastAsia="宋体" w:hAnsi="宋体" w:cs="Times New Roman" w:hint="eastAsia"/>
          <w:b/>
          <w:sz w:val="32"/>
          <w:szCs w:val="32"/>
        </w:rPr>
        <w:lastRenderedPageBreak/>
        <w:t>引言</w:t>
      </w:r>
      <w:bookmarkEnd w:id="0"/>
    </w:p>
    <w:p w14:paraId="051560C1"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随着计算机的发展和网络技术的应用，越来越多的以往靠人来手工完成的工作被计算机代替。日常管理工作也从以前繁琐的事务中解放出来，从而提高了工作效率。</w:t>
      </w:r>
      <w:r w:rsidRPr="00FE6DF4">
        <w:rPr>
          <w:rFonts w:ascii="宋体" w:eastAsia="宋体" w:hAnsi="宋体" w:cs="宋体" w:hint="eastAsia"/>
          <w:color w:val="000000"/>
          <w:kern w:val="0"/>
          <w:sz w:val="24"/>
          <w:szCs w:val="24"/>
        </w:rPr>
        <w:t>过去的教材订购模式大多以手工为主，图书采购后的入库，图书的销售，图书的查询大多停留在纸质手工层面。这种模式存在着效率低下，人工成本巨大，数据容易缺失。随着市场上书籍的种类和数量的增多，更新的速度越来越快，传统管理模式弊端出现：图书采购、库存、销售和核算的手工信息管理存在工作量大，效率低，图书的市场、库存、销售、读者反馈信息不能及时获取等问题。同时，由于不可避免的人为因素，造成数据的遗漏、误报等。为了更好地适应当前学校的业务需求，缓解手工管理存在的弊端，同时向师生提供更优质的服务，需要开发一个完整的信息系统将图书采购和销售管理链接起来，完成图书的进/出库管理、库存管理、销售管理、用户管理等一系列详尽、全面的控制和管理。</w:t>
      </w:r>
    </w:p>
    <w:p w14:paraId="202D8BF4" w14:textId="77777777" w:rsidR="00FE6DF4" w:rsidRPr="00FE6DF4" w:rsidRDefault="00FE6DF4" w:rsidP="00FE6DF4">
      <w:pPr>
        <w:numPr>
          <w:ilvl w:val="0"/>
          <w:numId w:val="2"/>
        </w:numPr>
        <w:ind w:left="1293" w:hanging="1293"/>
        <w:outlineLvl w:val="0"/>
        <w:rPr>
          <w:rFonts w:ascii="宋体" w:eastAsia="宋体" w:hAnsi="宋体" w:cs="Times New Roman"/>
          <w:b/>
          <w:sz w:val="32"/>
          <w:szCs w:val="32"/>
        </w:rPr>
      </w:pPr>
      <w:bookmarkStart w:id="1" w:name="_Toc105946387"/>
      <w:r w:rsidRPr="00FE6DF4">
        <w:rPr>
          <w:rFonts w:ascii="宋体" w:eastAsia="宋体" w:hAnsi="宋体" w:cs="Times New Roman" w:hint="eastAsia"/>
          <w:b/>
          <w:sz w:val="32"/>
          <w:szCs w:val="32"/>
        </w:rPr>
        <w:t>系统工程</w:t>
      </w:r>
      <w:bookmarkEnd w:id="1"/>
    </w:p>
    <w:p w14:paraId="0E5EE031" w14:textId="77777777" w:rsidR="00FE6DF4" w:rsidRPr="00FE6DF4" w:rsidRDefault="00FE6DF4" w:rsidP="00FE6DF4">
      <w:pPr>
        <w:spacing w:line="360" w:lineRule="auto"/>
        <w:outlineLvl w:val="1"/>
        <w:rPr>
          <w:rFonts w:ascii="宋体" w:eastAsia="宋体" w:hAnsi="宋体" w:cs="Times New Roman"/>
          <w:b/>
          <w:sz w:val="30"/>
          <w:szCs w:val="30"/>
        </w:rPr>
      </w:pPr>
      <w:bookmarkStart w:id="2" w:name="_Toc105946388"/>
      <w:r w:rsidRPr="00FE6DF4">
        <w:rPr>
          <w:rFonts w:ascii="宋体" w:eastAsia="宋体" w:hAnsi="宋体" w:cs="Times New Roman" w:hint="eastAsia"/>
          <w:b/>
          <w:sz w:val="30"/>
          <w:szCs w:val="30"/>
        </w:rPr>
        <w:t>2.1系统简介</w:t>
      </w:r>
      <w:bookmarkEnd w:id="2"/>
    </w:p>
    <w:p w14:paraId="68CB7564" w14:textId="77777777" w:rsidR="00FE6DF4" w:rsidRPr="00FE6DF4" w:rsidRDefault="00FE6DF4" w:rsidP="00FE6DF4">
      <w:pPr>
        <w:spacing w:line="360" w:lineRule="auto"/>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学校教材订购系统可以细化为两个子系统：销售系统和采购系统。</w:t>
      </w:r>
    </w:p>
    <w:p w14:paraId="60636301" w14:textId="77777777" w:rsidR="00FE6DF4" w:rsidRPr="00FE6DF4" w:rsidRDefault="00FE6DF4" w:rsidP="00FE6DF4">
      <w:pPr>
        <w:spacing w:line="360" w:lineRule="auto"/>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销售系统的主要工作过程为：首先由教师或学生提交购书单，经教材发行人员审核是有效购书单后，开发票、登记并返给教师或学生领书单，教师或学生可以到书库领书。</w:t>
      </w:r>
    </w:p>
    <w:p w14:paraId="5FDA09DC" w14:textId="77777777" w:rsidR="00FE6DF4" w:rsidRPr="00FE6DF4" w:rsidRDefault="00FE6DF4" w:rsidP="00FE6DF4">
      <w:pPr>
        <w:spacing w:line="360" w:lineRule="auto"/>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采购系统的主要工作过程为：若是教材脱销，则登记缺书，发缺书单给书库采购人员；一旦新书入库后，即发进书通知给教材发行人员。</w:t>
      </w:r>
    </w:p>
    <w:p w14:paraId="4AB9175C" w14:textId="77777777" w:rsidR="00FE6DF4" w:rsidRPr="00FE6DF4" w:rsidRDefault="00FE6DF4" w:rsidP="00FE6DF4">
      <w:pPr>
        <w:spacing w:line="360" w:lineRule="auto"/>
        <w:outlineLvl w:val="1"/>
        <w:rPr>
          <w:rFonts w:ascii="宋体" w:eastAsia="宋体" w:hAnsi="宋体" w:cs="Times New Roman"/>
          <w:b/>
          <w:sz w:val="30"/>
          <w:szCs w:val="30"/>
        </w:rPr>
      </w:pPr>
      <w:bookmarkStart w:id="3" w:name="_Toc105946389"/>
      <w:r w:rsidRPr="00FE6DF4">
        <w:rPr>
          <w:rFonts w:ascii="宋体" w:eastAsia="宋体" w:hAnsi="宋体" w:cs="Times New Roman" w:hint="eastAsia"/>
          <w:b/>
          <w:sz w:val="30"/>
          <w:szCs w:val="30"/>
        </w:rPr>
        <w:t>2.2技术要求和限制条件</w:t>
      </w:r>
      <w:bookmarkEnd w:id="3"/>
    </w:p>
    <w:p w14:paraId="39C2077A" w14:textId="77777777" w:rsidR="00FE6DF4" w:rsidRPr="00FE6DF4" w:rsidRDefault="00FE6DF4" w:rsidP="00FE6DF4">
      <w:pPr>
        <w:spacing w:line="360" w:lineRule="auto"/>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当书库中的各种书籍数量发生变化（包括进书和出书）时，都应修改相关的书库记录，如库存表或进/出库表。</w:t>
      </w:r>
    </w:p>
    <w:p w14:paraId="63A5B21A" w14:textId="77777777" w:rsidR="00FE6DF4" w:rsidRPr="00FE6DF4" w:rsidRDefault="00FE6DF4" w:rsidP="00FE6DF4">
      <w:pPr>
        <w:spacing w:line="360" w:lineRule="auto"/>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在实现上述销售和采购的工作过程时，需考虑有关的合法性验证。</w:t>
      </w:r>
    </w:p>
    <w:p w14:paraId="66AE8707" w14:textId="77777777" w:rsidR="00FE6DF4" w:rsidRPr="00FE6DF4" w:rsidRDefault="00FE6DF4" w:rsidP="00FE6DF4">
      <w:pPr>
        <w:spacing w:line="360" w:lineRule="auto"/>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系统的外部项至少包括：教师、学生和教材工作人员。</w:t>
      </w:r>
    </w:p>
    <w:p w14:paraId="507F13D9" w14:textId="77777777" w:rsidR="00FE6DF4" w:rsidRPr="00FE6DF4" w:rsidRDefault="00FE6DF4" w:rsidP="00FE6DF4">
      <w:pPr>
        <w:spacing w:line="360" w:lineRule="auto"/>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系统的相关数据存储至少包括：购书表、库存表、缺书登记表、待购教材表、进库表和出库表。</w:t>
      </w:r>
    </w:p>
    <w:p w14:paraId="362952C9" w14:textId="77777777" w:rsidR="00FE6DF4" w:rsidRPr="00FE6DF4" w:rsidRDefault="00FE6DF4" w:rsidP="00FE6DF4">
      <w:pPr>
        <w:widowControl/>
        <w:spacing w:before="100" w:beforeAutospacing="1" w:after="100" w:afterAutospacing="1"/>
        <w:outlineLvl w:val="1"/>
        <w:rPr>
          <w:rFonts w:ascii="宋体" w:eastAsia="宋体" w:hAnsi="宋体" w:cs="宋体"/>
          <w:b/>
          <w:color w:val="000000"/>
          <w:kern w:val="0"/>
          <w:sz w:val="30"/>
          <w:szCs w:val="30"/>
        </w:rPr>
      </w:pPr>
      <w:bookmarkStart w:id="4" w:name="_Toc105946390"/>
      <w:r w:rsidRPr="00FE6DF4">
        <w:rPr>
          <w:rFonts w:ascii="宋体" w:eastAsia="宋体" w:hAnsi="宋体" w:cs="宋体" w:hint="eastAsia"/>
          <w:b/>
          <w:color w:val="000000"/>
          <w:kern w:val="0"/>
          <w:sz w:val="30"/>
          <w:szCs w:val="30"/>
        </w:rPr>
        <w:t>2.3系统可行性分析</w:t>
      </w:r>
      <w:bookmarkEnd w:id="4"/>
    </w:p>
    <w:p w14:paraId="6A59B286" w14:textId="77777777" w:rsidR="00FE6DF4" w:rsidRPr="00FE6DF4" w:rsidRDefault="00FE6DF4" w:rsidP="00FE6DF4">
      <w:pPr>
        <w:widowControl/>
        <w:spacing w:before="100" w:beforeAutospacing="1" w:after="100" w:afterAutospacing="1"/>
        <w:ind w:firstLineChars="200" w:firstLine="480"/>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可行性分析是指在软件项目计划阶段，用最小的代价在尽可能短的时间内研究并确定客户提出的问题是否有行得通的解决办法。本节将研究“学校教材订购</w:t>
      </w:r>
      <w:r w:rsidRPr="00FE6DF4">
        <w:rPr>
          <w:rFonts w:ascii="宋体" w:eastAsia="宋体" w:hAnsi="宋体" w:cs="宋体" w:hint="eastAsia"/>
          <w:color w:val="000000"/>
          <w:kern w:val="0"/>
          <w:sz w:val="24"/>
          <w:szCs w:val="24"/>
        </w:rPr>
        <w:lastRenderedPageBreak/>
        <w:t>系统”项目的解决方案可行性以论证实现本项目的可能性和一些前期的准备工作及工作条件，为工程的下一步设计做铺垫。</w:t>
      </w:r>
    </w:p>
    <w:p w14:paraId="0E229FCA" w14:textId="77777777" w:rsidR="00FE6DF4" w:rsidRPr="00FE6DF4" w:rsidRDefault="00FE6DF4" w:rsidP="00FE6DF4">
      <w:pPr>
        <w:widowControl/>
        <w:spacing w:before="100" w:beforeAutospacing="1" w:after="100" w:afterAutospacing="1"/>
        <w:outlineLvl w:val="2"/>
        <w:rPr>
          <w:rFonts w:ascii="宋体" w:eastAsia="宋体" w:hAnsi="宋体" w:cs="宋体"/>
          <w:color w:val="000000"/>
          <w:kern w:val="0"/>
          <w:sz w:val="24"/>
          <w:szCs w:val="24"/>
        </w:rPr>
      </w:pPr>
      <w:bookmarkStart w:id="5" w:name="_Toc105946391"/>
      <w:r w:rsidRPr="00FE6DF4">
        <w:rPr>
          <w:rFonts w:ascii="宋体" w:eastAsia="宋体" w:hAnsi="宋体" w:cs="宋体" w:hint="eastAsia"/>
          <w:color w:val="000000"/>
          <w:kern w:val="0"/>
          <w:sz w:val="24"/>
          <w:szCs w:val="24"/>
        </w:rPr>
        <w:t>2.3.1项目背景</w:t>
      </w:r>
      <w:bookmarkEnd w:id="5"/>
    </w:p>
    <w:p w14:paraId="6158CB71" w14:textId="77777777" w:rsidR="00FE6DF4" w:rsidRPr="00FE6DF4" w:rsidRDefault="00FE6DF4" w:rsidP="00FE6DF4">
      <w:pPr>
        <w:widowControl/>
        <w:spacing w:before="100" w:beforeAutospacing="1" w:after="100" w:afterAutospacing="1"/>
        <w:ind w:firstLineChars="200" w:firstLine="480"/>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过去的教材订购模式大多以手工为主，图书采购后的入库，图书的销售，图书的查询大多停留在纸质手工层面。这种模式存在着效率低下，人工成本巨大，数据容易缺失。随着市场上书籍的种类和数量的增多，更新的速度越来越快，传统手工销售和人工管理模式弊端初现：图书采购、库存、销售和核算的手工信息管理存在工作量大，效率低，图书的市场、库存、销售、读者反馈信息不能及时获取等问题。开发适合学校的教材订购系统势在必行。</w:t>
      </w:r>
    </w:p>
    <w:p w14:paraId="26819DB2" w14:textId="77777777" w:rsidR="00FE6DF4" w:rsidRPr="00FE6DF4" w:rsidRDefault="00FE6DF4" w:rsidP="00FE6DF4">
      <w:pPr>
        <w:widowControl/>
        <w:spacing w:before="100" w:beforeAutospacing="1" w:after="100" w:afterAutospacing="1"/>
        <w:outlineLvl w:val="2"/>
        <w:rPr>
          <w:rFonts w:ascii="宋体" w:eastAsia="宋体" w:hAnsi="宋体" w:cs="宋体"/>
          <w:color w:val="000000"/>
          <w:kern w:val="0"/>
          <w:sz w:val="24"/>
          <w:szCs w:val="24"/>
        </w:rPr>
      </w:pPr>
      <w:bookmarkStart w:id="6" w:name="_Toc105946392"/>
      <w:r w:rsidRPr="00FE6DF4">
        <w:rPr>
          <w:rFonts w:ascii="宋体" w:eastAsia="宋体" w:hAnsi="宋体" w:cs="宋体" w:hint="eastAsia"/>
          <w:color w:val="000000"/>
          <w:kern w:val="0"/>
          <w:sz w:val="24"/>
          <w:szCs w:val="24"/>
        </w:rPr>
        <w:t>2.3.2可行性分析</w:t>
      </w:r>
      <w:bookmarkEnd w:id="6"/>
    </w:p>
    <w:p w14:paraId="558B81DD" w14:textId="77777777" w:rsidR="00FE6DF4" w:rsidRPr="00FE6DF4" w:rsidRDefault="00FE6DF4" w:rsidP="00FE6DF4">
      <w:pPr>
        <w:widowControl/>
        <w:spacing w:before="100" w:beforeAutospacing="1" w:after="100" w:afterAutospacing="1"/>
        <w:outlineLvl w:val="3"/>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技术可行性</w:t>
      </w:r>
    </w:p>
    <w:p w14:paraId="6401F112" w14:textId="77777777" w:rsidR="00FE6DF4" w:rsidRPr="00FE6DF4" w:rsidRDefault="00FE6DF4" w:rsidP="00FE6DF4">
      <w:pPr>
        <w:widowControl/>
        <w:numPr>
          <w:ilvl w:val="0"/>
          <w:numId w:val="4"/>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数据库技术。</w:t>
      </w:r>
    </w:p>
    <w:p w14:paraId="398A2E0F" w14:textId="77777777" w:rsidR="00FE6DF4" w:rsidRPr="00FE6DF4" w:rsidRDefault="00FE6DF4" w:rsidP="00FE6DF4">
      <w:pPr>
        <w:widowControl/>
        <w:numPr>
          <w:ilvl w:val="0"/>
          <w:numId w:val="4"/>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JSP技术。</w:t>
      </w:r>
    </w:p>
    <w:p w14:paraId="0515CC38" w14:textId="77777777" w:rsidR="00FE6DF4" w:rsidRPr="00FE6DF4" w:rsidRDefault="00FE6DF4" w:rsidP="00FE6DF4">
      <w:pPr>
        <w:widowControl/>
        <w:numPr>
          <w:ilvl w:val="0"/>
          <w:numId w:val="4"/>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软件工程。</w:t>
      </w:r>
    </w:p>
    <w:p w14:paraId="304840DC" w14:textId="77777777" w:rsidR="00FE6DF4" w:rsidRPr="00FE6DF4" w:rsidRDefault="00FE6DF4" w:rsidP="00FE6DF4">
      <w:pPr>
        <w:widowControl/>
        <w:spacing w:before="100" w:beforeAutospacing="1" w:after="100" w:afterAutospacing="1"/>
        <w:outlineLvl w:val="3"/>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经济可行性</w:t>
      </w:r>
    </w:p>
    <w:p w14:paraId="5EECFA75" w14:textId="77777777" w:rsidR="00FE6DF4" w:rsidRPr="00FE6DF4" w:rsidRDefault="00FE6DF4" w:rsidP="00FE6DF4">
      <w:pPr>
        <w:widowControl/>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成本估算</w:t>
      </w:r>
    </w:p>
    <w:p w14:paraId="44513FBB" w14:textId="77777777" w:rsidR="00FE6DF4" w:rsidRPr="00FE6DF4" w:rsidRDefault="00FE6DF4" w:rsidP="00FE6DF4">
      <w:pPr>
        <w:widowControl/>
        <w:numPr>
          <w:ilvl w:val="0"/>
          <w:numId w:val="6"/>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人员费用:系统开发期2周，试运行期2周，开发人员3人。开发需3人30天，按每人5千/月工资计算，人员费用为15000元人民币。</w:t>
      </w:r>
    </w:p>
    <w:p w14:paraId="7C06D1FB" w14:textId="77777777" w:rsidR="00FE6DF4" w:rsidRPr="00FE6DF4" w:rsidRDefault="00FE6DF4" w:rsidP="00FE6DF4">
      <w:pPr>
        <w:widowControl/>
        <w:numPr>
          <w:ilvl w:val="0"/>
          <w:numId w:val="6"/>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硬件设备费:服务器1台10000元，微机3台12000元，打印机2台3000元，不间断电源1台2000元。合计27000元人民币。</w:t>
      </w:r>
    </w:p>
    <w:p w14:paraId="2CB27D5A" w14:textId="77777777" w:rsidR="00FE6DF4" w:rsidRPr="00FE6DF4" w:rsidRDefault="00FE6DF4" w:rsidP="00FE6DF4">
      <w:pPr>
        <w:widowControl/>
        <w:numPr>
          <w:ilvl w:val="0"/>
          <w:numId w:val="6"/>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软件费。Windows系统，SQL server，C环境。合计8000元人民币。</w:t>
      </w:r>
    </w:p>
    <w:p w14:paraId="567FA037" w14:textId="77777777" w:rsidR="00FE6DF4" w:rsidRPr="00FE6DF4" w:rsidRDefault="00FE6DF4" w:rsidP="00FE6DF4">
      <w:pPr>
        <w:widowControl/>
        <w:numPr>
          <w:ilvl w:val="0"/>
          <w:numId w:val="6"/>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系统设备维护费:假定本系统的运行期为1年。系统维护费5000元，设备维护费6000元，材料费8000元。合计19000元人民币。</w:t>
      </w:r>
    </w:p>
    <w:p w14:paraId="7932327F" w14:textId="77777777" w:rsidR="00FE6DF4" w:rsidRPr="00FE6DF4" w:rsidRDefault="00FE6DF4" w:rsidP="00FE6DF4">
      <w:pPr>
        <w:widowControl/>
        <w:numPr>
          <w:ilvl w:val="0"/>
          <w:numId w:val="6"/>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总计69000元人民币。</w:t>
      </w:r>
    </w:p>
    <w:p w14:paraId="15C82E25" w14:textId="77777777" w:rsidR="00FE6DF4" w:rsidRPr="00FE6DF4" w:rsidRDefault="00FE6DF4" w:rsidP="00FE6DF4">
      <w:pPr>
        <w:widowControl/>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收益分析</w:t>
      </w:r>
    </w:p>
    <w:p w14:paraId="3B9F0C98" w14:textId="77777777" w:rsidR="00FE6DF4" w:rsidRPr="00FE6DF4" w:rsidRDefault="00FE6DF4" w:rsidP="00FE6DF4">
      <w:pPr>
        <w:widowControl/>
        <w:numPr>
          <w:ilvl w:val="0"/>
          <w:numId w:val="8"/>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减少工资。本系统累计可以综合提高工作效率达30%，可以减少现有20%的工作人员，现有人员按10人计算，可减少两人。每人月平均工资按4000元计算，节约人员工资4000*12*2=96000元。</w:t>
      </w:r>
    </w:p>
    <w:p w14:paraId="5FB3042D" w14:textId="77777777" w:rsidR="00FE6DF4" w:rsidRPr="00FE6DF4" w:rsidRDefault="00FE6DF4" w:rsidP="00FE6DF4">
      <w:pPr>
        <w:widowControl/>
        <w:numPr>
          <w:ilvl w:val="0"/>
          <w:numId w:val="8"/>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增加销量。假定在原有基础上可以增加10%的销售量。可以增加2万元左右收入。</w:t>
      </w:r>
    </w:p>
    <w:p w14:paraId="71B40DD5" w14:textId="77777777" w:rsidR="00FE6DF4" w:rsidRPr="00FE6DF4" w:rsidRDefault="00FE6DF4" w:rsidP="00FE6DF4">
      <w:pPr>
        <w:widowControl/>
        <w:numPr>
          <w:ilvl w:val="0"/>
          <w:numId w:val="8"/>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提高决策。本系统的建设可以及时获取图市场信息，读者反馈信息，畅销滞销图书的信息。估计每年可以增加1万元左右的收入。</w:t>
      </w:r>
    </w:p>
    <w:p w14:paraId="23839C44" w14:textId="77777777" w:rsidR="00FE6DF4" w:rsidRPr="00FE6DF4" w:rsidRDefault="00FE6DF4" w:rsidP="00FE6DF4">
      <w:pPr>
        <w:widowControl/>
        <w:numPr>
          <w:ilvl w:val="0"/>
          <w:numId w:val="8"/>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库存积压。通过系统的计算机管理，可以及时获取信息，争取最有库存，提高资金的周转率。每年可以因此减少库存积压浪费在3万元左右。</w:t>
      </w:r>
    </w:p>
    <w:p w14:paraId="0B0EA829" w14:textId="77777777" w:rsidR="00FE6DF4" w:rsidRPr="00FE6DF4" w:rsidRDefault="00FE6DF4" w:rsidP="00FE6DF4">
      <w:pPr>
        <w:widowControl/>
        <w:numPr>
          <w:ilvl w:val="0"/>
          <w:numId w:val="8"/>
        </w:numPr>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总计156000元</w:t>
      </w:r>
    </w:p>
    <w:p w14:paraId="4C55DD00" w14:textId="77777777" w:rsidR="00FE6DF4" w:rsidRPr="00FE6DF4" w:rsidRDefault="00FE6DF4" w:rsidP="00FE6DF4">
      <w:pPr>
        <w:widowControl/>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lastRenderedPageBreak/>
        <w:t xml:space="preserve">累计1年获经济效益：156000 </w:t>
      </w:r>
      <w:r w:rsidRPr="00FE6DF4">
        <w:rPr>
          <w:rFonts w:ascii="宋体" w:eastAsia="宋体" w:hAnsi="宋体" w:cs="Calibri" w:hint="eastAsia"/>
          <w:color w:val="000000"/>
          <w:kern w:val="0"/>
          <w:sz w:val="24"/>
          <w:szCs w:val="24"/>
        </w:rPr>
        <w:t>– 69000 = 87000</w:t>
      </w:r>
      <w:r w:rsidRPr="00FE6DF4">
        <w:rPr>
          <w:rFonts w:ascii="宋体" w:eastAsia="宋体" w:hAnsi="宋体" w:cs="宋体" w:hint="eastAsia"/>
          <w:color w:val="000000"/>
          <w:kern w:val="0"/>
          <w:sz w:val="24"/>
          <w:szCs w:val="24"/>
        </w:rPr>
        <w:t>元。</w:t>
      </w:r>
    </w:p>
    <w:p w14:paraId="150C1402" w14:textId="77777777" w:rsidR="00FE6DF4" w:rsidRPr="00FE6DF4" w:rsidRDefault="00FE6DF4" w:rsidP="00FE6DF4">
      <w:pPr>
        <w:widowControl/>
        <w:spacing w:before="100" w:beforeAutospacing="1" w:after="100" w:afterAutospacing="1"/>
        <w:outlineLvl w:val="3"/>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法律可行性</w:t>
      </w:r>
    </w:p>
    <w:p w14:paraId="0B683D63" w14:textId="77777777" w:rsidR="00FE6DF4" w:rsidRPr="00FE6DF4" w:rsidRDefault="00FE6DF4" w:rsidP="00FE6DF4">
      <w:pPr>
        <w:widowControl/>
        <w:spacing w:before="100" w:beforeAutospacing="1" w:after="100" w:afterAutospacing="1"/>
        <w:rPr>
          <w:rFonts w:ascii="宋体" w:eastAsia="宋体" w:hAnsi="宋体" w:cs="宋体"/>
          <w:color w:val="000000"/>
          <w:kern w:val="0"/>
          <w:sz w:val="24"/>
          <w:szCs w:val="24"/>
        </w:rPr>
      </w:pPr>
      <w:r w:rsidRPr="00FE6DF4">
        <w:rPr>
          <w:rFonts w:ascii="宋体" w:eastAsia="宋体" w:hAnsi="宋体" w:cs="宋体" w:hint="eastAsia"/>
          <w:color w:val="000000"/>
          <w:kern w:val="0"/>
          <w:sz w:val="24"/>
          <w:szCs w:val="24"/>
        </w:rPr>
        <w:t>正版合法。</w:t>
      </w:r>
    </w:p>
    <w:p w14:paraId="3907BC55" w14:textId="77777777" w:rsidR="00FE6DF4" w:rsidRPr="00FE6DF4" w:rsidRDefault="00FE6DF4" w:rsidP="00FE6DF4">
      <w:pPr>
        <w:widowControl/>
        <w:spacing w:before="100" w:beforeAutospacing="1" w:after="100" w:afterAutospacing="1"/>
        <w:outlineLvl w:val="2"/>
        <w:rPr>
          <w:rFonts w:ascii="宋体" w:eastAsia="宋体" w:hAnsi="宋体" w:cs="宋体"/>
          <w:color w:val="000000"/>
          <w:kern w:val="0"/>
          <w:sz w:val="24"/>
          <w:szCs w:val="24"/>
        </w:rPr>
      </w:pPr>
      <w:bookmarkStart w:id="7" w:name="_Toc105946393"/>
      <w:r w:rsidRPr="00FE6DF4">
        <w:rPr>
          <w:rFonts w:ascii="宋体" w:eastAsia="宋体" w:hAnsi="宋体" w:cs="宋体" w:hint="eastAsia"/>
          <w:color w:val="000000"/>
          <w:kern w:val="0"/>
          <w:sz w:val="24"/>
          <w:szCs w:val="24"/>
        </w:rPr>
        <w:t>2.3.3结论意见</w:t>
      </w:r>
      <w:bookmarkEnd w:id="7"/>
    </w:p>
    <w:p w14:paraId="78D0D9A6"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通过对项目整体进行可行性分析，该项目无论在操作可行行、技术可行性、经济可行性及社会可行性上均满足要求，因此，开发此系统的构想是可行的，可着手进行。</w:t>
      </w:r>
    </w:p>
    <w:p w14:paraId="7F3AAE29" w14:textId="77777777" w:rsidR="00FE6DF4" w:rsidRPr="00FE6DF4" w:rsidRDefault="00FE6DF4" w:rsidP="00FE6DF4">
      <w:pPr>
        <w:numPr>
          <w:ilvl w:val="0"/>
          <w:numId w:val="2"/>
        </w:numPr>
        <w:ind w:left="1293" w:hanging="1293"/>
        <w:outlineLvl w:val="0"/>
        <w:rPr>
          <w:rFonts w:ascii="宋体" w:eastAsia="宋体" w:hAnsi="宋体" w:cs="Times New Roman"/>
          <w:b/>
          <w:sz w:val="32"/>
          <w:szCs w:val="32"/>
        </w:rPr>
      </w:pPr>
      <w:bookmarkStart w:id="8" w:name="_Toc105946394"/>
      <w:r w:rsidRPr="00FE6DF4">
        <w:rPr>
          <w:rFonts w:ascii="宋体" w:eastAsia="宋体" w:hAnsi="宋体" w:cs="Times New Roman" w:hint="eastAsia"/>
          <w:b/>
          <w:sz w:val="32"/>
          <w:szCs w:val="32"/>
        </w:rPr>
        <w:t>需求分析</w:t>
      </w:r>
      <w:bookmarkEnd w:id="8"/>
    </w:p>
    <w:p w14:paraId="09385AA7"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需求分析的主要任务是确定系统“要做什么”，通过软件人员与用户的交流和讨论，进行细致的调查分析，准确理解用户的功能需求、性能需求、运行环境需求和操作界面需求。本节将在业务需求调查的基础上研究“教材订购管理系统”项目客户的功能需求、性能需求、运行环境需求和操作界面需求，为设计阶段提供设计依据。</w:t>
      </w:r>
    </w:p>
    <w:p w14:paraId="51FA609B" w14:textId="77777777" w:rsidR="00FE6DF4" w:rsidRPr="00FE6DF4" w:rsidRDefault="00FE6DF4" w:rsidP="00FE6DF4">
      <w:pPr>
        <w:outlineLvl w:val="1"/>
        <w:rPr>
          <w:rFonts w:ascii="宋体" w:eastAsia="宋体" w:hAnsi="宋体" w:cs="Times New Roman"/>
          <w:b/>
          <w:sz w:val="30"/>
          <w:szCs w:val="30"/>
        </w:rPr>
      </w:pPr>
      <w:bookmarkStart w:id="9" w:name="_Toc105946395"/>
      <w:r w:rsidRPr="00FE6DF4">
        <w:rPr>
          <w:rFonts w:ascii="宋体" w:eastAsia="宋体" w:hAnsi="宋体" w:cs="Times New Roman" w:hint="eastAsia"/>
          <w:b/>
          <w:sz w:val="30"/>
          <w:szCs w:val="30"/>
        </w:rPr>
        <w:t>3.1系统目标</w:t>
      </w:r>
      <w:bookmarkEnd w:id="9"/>
    </w:p>
    <w:p w14:paraId="0D58ED08"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在业务需求调查的基础上，结合现有的技术条件和力量，根据用户的需求，把系统划分为高内聚、低耦合的相应功能的子模块。对系统的功能和性能进行更翔实的需求分析，为设计阶段提供设计依据。以便系统能够对书店业务进行全面有效的管理，使得最终所确定系统能够满足用户的需求和实际应用需要。</w:t>
      </w:r>
    </w:p>
    <w:p w14:paraId="278A13C4" w14:textId="77777777" w:rsidR="00FE6DF4" w:rsidRPr="00FE6DF4" w:rsidRDefault="00FE6DF4" w:rsidP="00FE6DF4">
      <w:pPr>
        <w:outlineLvl w:val="1"/>
        <w:rPr>
          <w:rFonts w:ascii="宋体" w:eastAsia="宋体" w:hAnsi="宋体" w:cs="Times New Roman"/>
          <w:b/>
          <w:sz w:val="30"/>
          <w:szCs w:val="30"/>
        </w:rPr>
      </w:pPr>
      <w:bookmarkStart w:id="10" w:name="_Toc105946396"/>
      <w:r w:rsidRPr="00FE6DF4">
        <w:rPr>
          <w:rFonts w:ascii="宋体" w:eastAsia="宋体" w:hAnsi="宋体" w:cs="Times New Roman" w:hint="eastAsia"/>
          <w:b/>
          <w:sz w:val="30"/>
          <w:szCs w:val="30"/>
        </w:rPr>
        <w:t>3.2功能目标</w:t>
      </w:r>
      <w:bookmarkEnd w:id="10"/>
    </w:p>
    <w:p w14:paraId="77250118"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系统功能目标如下。</w:t>
      </w:r>
    </w:p>
    <w:p w14:paraId="61A7ED14" w14:textId="77777777" w:rsidR="00FE6DF4" w:rsidRPr="00FE6DF4" w:rsidRDefault="00FE6DF4" w:rsidP="00FE6DF4">
      <w:pPr>
        <w:numPr>
          <w:ilvl w:val="0"/>
          <w:numId w:val="10"/>
        </w:numPr>
        <w:rPr>
          <w:rFonts w:ascii="宋体" w:eastAsia="宋体" w:hAnsi="宋体" w:cs="Times New Roman"/>
          <w:sz w:val="24"/>
          <w:szCs w:val="24"/>
        </w:rPr>
      </w:pPr>
      <w:r w:rsidRPr="00FE6DF4">
        <w:rPr>
          <w:rFonts w:ascii="宋体" w:eastAsia="宋体" w:hAnsi="宋体" w:cs="Times New Roman" w:hint="eastAsia"/>
          <w:sz w:val="24"/>
          <w:szCs w:val="24"/>
        </w:rPr>
        <w:t>用户登录管理，具有权限检查机制，各级用户只能看到允许查看的系统消息。管理员拥有最高权限，拥有系统的所有操作权限。采购员拥有采购模块、查阅库存、查询书目信息的权限；发行员拥有销售模块、查阅库存、维护书目信息的权限。</w:t>
      </w:r>
    </w:p>
    <w:p w14:paraId="023EFFBF" w14:textId="77777777" w:rsidR="00FE6DF4" w:rsidRPr="00FE6DF4" w:rsidRDefault="00FE6DF4" w:rsidP="00FE6DF4">
      <w:pPr>
        <w:numPr>
          <w:ilvl w:val="0"/>
          <w:numId w:val="10"/>
        </w:numPr>
        <w:rPr>
          <w:rFonts w:ascii="宋体" w:eastAsia="宋体" w:hAnsi="宋体" w:cs="Times New Roman"/>
          <w:sz w:val="24"/>
          <w:szCs w:val="24"/>
        </w:rPr>
      </w:pPr>
      <w:r w:rsidRPr="00FE6DF4">
        <w:rPr>
          <w:rFonts w:ascii="宋体" w:eastAsia="宋体" w:hAnsi="宋体" w:cs="Times New Roman" w:hint="eastAsia"/>
          <w:sz w:val="24"/>
          <w:szCs w:val="24"/>
        </w:rPr>
        <w:t>基础信息管理，对教材订购系统业务流程中的基础数据进行维护，涉及图书信息、师生信息、图书供应商信息。</w:t>
      </w:r>
    </w:p>
    <w:p w14:paraId="45E5EFF1"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书目信息：书目信息的增加、删除、修改、查询。</w:t>
      </w:r>
    </w:p>
    <w:p w14:paraId="2132DB2E"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用户管理：用户信息的增加、删除、修改、查询。</w:t>
      </w:r>
    </w:p>
    <w:p w14:paraId="370F2A09"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供应商管理：供应商信息的增加、删除、修改、查询。</w:t>
      </w:r>
    </w:p>
    <w:p w14:paraId="5BCC6932" w14:textId="77777777" w:rsidR="00FE6DF4" w:rsidRPr="00FE6DF4" w:rsidRDefault="00FE6DF4" w:rsidP="00FE6DF4">
      <w:pPr>
        <w:numPr>
          <w:ilvl w:val="0"/>
          <w:numId w:val="10"/>
        </w:numPr>
        <w:rPr>
          <w:rFonts w:ascii="宋体" w:eastAsia="宋体" w:hAnsi="宋体" w:cs="Times New Roman"/>
          <w:sz w:val="24"/>
          <w:szCs w:val="24"/>
        </w:rPr>
      </w:pPr>
      <w:r w:rsidRPr="00FE6DF4">
        <w:rPr>
          <w:rFonts w:ascii="宋体" w:eastAsia="宋体" w:hAnsi="宋体" w:cs="Times New Roman" w:hint="eastAsia"/>
          <w:sz w:val="24"/>
          <w:szCs w:val="24"/>
        </w:rPr>
        <w:t>采购管理，也称进货管理，负责处理从供应商采购图书的相关事务，完成图书采购和采购查询。</w:t>
      </w:r>
    </w:p>
    <w:p w14:paraId="4BEC7968"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图书采购：从供应商那里采收新书，或是补充旧书库存。</w:t>
      </w:r>
    </w:p>
    <w:p w14:paraId="49FA673E"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采购查询：查询历史采购记录。</w:t>
      </w:r>
    </w:p>
    <w:p w14:paraId="265794E9"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采购统计：按时间段对采购信息及到货情况进行查询。</w:t>
      </w:r>
    </w:p>
    <w:p w14:paraId="08F86AE4" w14:textId="77777777" w:rsidR="00FE6DF4" w:rsidRPr="00FE6DF4" w:rsidRDefault="00FE6DF4" w:rsidP="00FE6DF4">
      <w:pPr>
        <w:numPr>
          <w:ilvl w:val="0"/>
          <w:numId w:val="10"/>
        </w:numPr>
        <w:rPr>
          <w:rFonts w:ascii="宋体" w:eastAsia="宋体" w:hAnsi="宋体" w:cs="Times New Roman"/>
          <w:sz w:val="24"/>
          <w:szCs w:val="24"/>
        </w:rPr>
      </w:pPr>
      <w:r w:rsidRPr="00FE6DF4">
        <w:rPr>
          <w:rFonts w:ascii="宋体" w:eastAsia="宋体" w:hAnsi="宋体" w:cs="Times New Roman" w:hint="eastAsia"/>
          <w:sz w:val="24"/>
          <w:szCs w:val="24"/>
        </w:rPr>
        <w:t>销售管理，完成图书的销售相关事务，包括销售处理、退书处理、销售台账记录、销售记录查询和统计。</w:t>
      </w:r>
    </w:p>
    <w:p w14:paraId="3D2961CE"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图书采购：完成图书销售和结算及销售记录的存储。</w:t>
      </w:r>
    </w:p>
    <w:p w14:paraId="7799DF6B"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退书处理：师生完成购买后，在合理的期限内可以退书并重新购买。</w:t>
      </w:r>
    </w:p>
    <w:p w14:paraId="651D05ED"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lastRenderedPageBreak/>
        <w:t>销售查询：查询销售记录详单。</w:t>
      </w:r>
    </w:p>
    <w:p w14:paraId="25795141"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销售统计：按时间、书名统计销售金额及销售情况。</w:t>
      </w:r>
    </w:p>
    <w:p w14:paraId="3A2F03A1" w14:textId="77777777" w:rsidR="00FE6DF4" w:rsidRPr="00FE6DF4" w:rsidRDefault="00FE6DF4" w:rsidP="00FE6DF4">
      <w:pPr>
        <w:numPr>
          <w:ilvl w:val="0"/>
          <w:numId w:val="10"/>
        </w:numPr>
        <w:rPr>
          <w:rFonts w:ascii="宋体" w:eastAsia="宋体" w:hAnsi="宋体" w:cs="Times New Roman"/>
          <w:sz w:val="24"/>
          <w:szCs w:val="24"/>
        </w:rPr>
      </w:pPr>
      <w:r w:rsidRPr="00FE6DF4">
        <w:rPr>
          <w:rFonts w:ascii="宋体" w:eastAsia="宋体" w:hAnsi="宋体" w:cs="Times New Roman" w:hint="eastAsia"/>
          <w:sz w:val="24"/>
          <w:szCs w:val="24"/>
        </w:rPr>
        <w:t>库存管理，图书采购回来后，需要入库，图书报损或是销售后需要出库，该模块完成图书库存出入库管理，并提供库存报警设置和库存查询功能。</w:t>
      </w:r>
    </w:p>
    <w:p w14:paraId="38AB093C"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图书出入库管理：完成图书进入销售和图书报损的出库处理。</w:t>
      </w:r>
    </w:p>
    <w:p w14:paraId="148E2328"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库存查询：查询缺货详细情况。</w:t>
      </w:r>
    </w:p>
    <w:p w14:paraId="2BE77FA3"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库存报警设置：设置商品缺货预警最低值。</w:t>
      </w:r>
    </w:p>
    <w:p w14:paraId="6B185C57" w14:textId="77777777" w:rsidR="00FE6DF4" w:rsidRPr="00FE6DF4" w:rsidRDefault="00FE6DF4" w:rsidP="00FE6DF4">
      <w:pPr>
        <w:numPr>
          <w:ilvl w:val="2"/>
          <w:numId w:val="10"/>
        </w:numPr>
        <w:rPr>
          <w:rFonts w:ascii="宋体" w:eastAsia="宋体" w:hAnsi="宋体" w:cs="Times New Roman"/>
          <w:sz w:val="24"/>
          <w:szCs w:val="24"/>
        </w:rPr>
      </w:pPr>
      <w:r w:rsidRPr="00FE6DF4">
        <w:rPr>
          <w:rFonts w:ascii="宋体" w:eastAsia="宋体" w:hAnsi="宋体" w:cs="Times New Roman" w:hint="eastAsia"/>
          <w:sz w:val="24"/>
          <w:szCs w:val="24"/>
        </w:rPr>
        <w:t>库存统计查询：统计缺货或货品充足的详细信息，生成缺货详单。</w:t>
      </w:r>
    </w:p>
    <w:p w14:paraId="209B646D" w14:textId="77777777" w:rsidR="00FE6DF4" w:rsidRPr="00FE6DF4" w:rsidRDefault="00FE6DF4" w:rsidP="00FE6DF4">
      <w:pPr>
        <w:outlineLvl w:val="1"/>
        <w:rPr>
          <w:rFonts w:ascii="宋体" w:eastAsia="宋体" w:hAnsi="宋体" w:cs="Times New Roman"/>
          <w:b/>
          <w:sz w:val="30"/>
          <w:szCs w:val="30"/>
        </w:rPr>
      </w:pPr>
      <w:bookmarkStart w:id="11" w:name="_Toc105946397"/>
      <w:r w:rsidRPr="00FE6DF4">
        <w:rPr>
          <w:rFonts w:ascii="宋体" w:eastAsia="宋体" w:hAnsi="宋体" w:cs="Times New Roman" w:hint="eastAsia"/>
          <w:b/>
          <w:sz w:val="30"/>
          <w:szCs w:val="30"/>
        </w:rPr>
        <w:t>3.3性能目标</w:t>
      </w:r>
      <w:bookmarkEnd w:id="11"/>
    </w:p>
    <w:p w14:paraId="046875F4" w14:textId="77777777" w:rsidR="00FE6DF4" w:rsidRPr="00FE6DF4" w:rsidRDefault="00FE6DF4" w:rsidP="00FE6DF4">
      <w:pPr>
        <w:numPr>
          <w:ilvl w:val="0"/>
          <w:numId w:val="12"/>
        </w:numPr>
        <w:rPr>
          <w:rFonts w:ascii="宋体" w:eastAsia="宋体" w:hAnsi="宋体" w:cs="Times New Roman"/>
          <w:sz w:val="24"/>
          <w:szCs w:val="24"/>
        </w:rPr>
      </w:pPr>
      <w:r w:rsidRPr="00FE6DF4">
        <w:rPr>
          <w:rFonts w:ascii="宋体" w:eastAsia="宋体" w:hAnsi="宋体" w:cs="Times New Roman" w:hint="eastAsia"/>
          <w:sz w:val="24"/>
          <w:szCs w:val="24"/>
        </w:rPr>
        <w:t>用户可以通过计算机进入系统查询所有在售图书、办理正常业务，系统界面清晰，操作方便。</w:t>
      </w:r>
    </w:p>
    <w:p w14:paraId="3681C8A4" w14:textId="77777777" w:rsidR="00FE6DF4" w:rsidRPr="00FE6DF4" w:rsidRDefault="00FE6DF4" w:rsidP="00FE6DF4">
      <w:pPr>
        <w:numPr>
          <w:ilvl w:val="0"/>
          <w:numId w:val="12"/>
        </w:numPr>
        <w:rPr>
          <w:rFonts w:ascii="宋体" w:eastAsia="宋体" w:hAnsi="宋体" w:cs="Times New Roman"/>
          <w:sz w:val="24"/>
          <w:szCs w:val="24"/>
        </w:rPr>
      </w:pPr>
      <w:r w:rsidRPr="00FE6DF4">
        <w:rPr>
          <w:rFonts w:ascii="宋体" w:eastAsia="宋体" w:hAnsi="宋体" w:cs="Times New Roman" w:hint="eastAsia"/>
          <w:sz w:val="24"/>
          <w:szCs w:val="24"/>
        </w:rPr>
        <w:t>系统可以进行联机进行采购、入库、出库、销售、统计等处理。</w:t>
      </w:r>
    </w:p>
    <w:p w14:paraId="2BFAFB7E" w14:textId="77777777" w:rsidR="00FE6DF4" w:rsidRPr="00FE6DF4" w:rsidRDefault="00FE6DF4" w:rsidP="00FE6DF4">
      <w:pPr>
        <w:numPr>
          <w:ilvl w:val="0"/>
          <w:numId w:val="12"/>
        </w:numPr>
        <w:rPr>
          <w:rFonts w:ascii="宋体" w:eastAsia="宋体" w:hAnsi="宋体" w:cs="Times New Roman"/>
          <w:sz w:val="24"/>
          <w:szCs w:val="24"/>
        </w:rPr>
      </w:pPr>
      <w:r w:rsidRPr="00FE6DF4">
        <w:rPr>
          <w:rFonts w:ascii="宋体" w:eastAsia="宋体" w:hAnsi="宋体" w:cs="Times New Roman" w:hint="eastAsia"/>
          <w:sz w:val="24"/>
          <w:szCs w:val="24"/>
        </w:rPr>
        <w:t>系统反应时间最慢不能低于2s。</w:t>
      </w:r>
    </w:p>
    <w:p w14:paraId="568EE84A" w14:textId="77777777" w:rsidR="00FE6DF4" w:rsidRPr="00FE6DF4" w:rsidRDefault="00FE6DF4" w:rsidP="00FE6DF4">
      <w:pPr>
        <w:numPr>
          <w:ilvl w:val="0"/>
          <w:numId w:val="12"/>
        </w:numPr>
        <w:rPr>
          <w:rFonts w:ascii="宋体" w:eastAsia="宋体" w:hAnsi="宋体" w:cs="Times New Roman"/>
          <w:sz w:val="24"/>
          <w:szCs w:val="24"/>
        </w:rPr>
      </w:pPr>
      <w:r w:rsidRPr="00FE6DF4">
        <w:rPr>
          <w:rFonts w:ascii="宋体" w:eastAsia="宋体" w:hAnsi="宋体" w:cs="Times New Roman" w:hint="eastAsia"/>
          <w:sz w:val="24"/>
          <w:szCs w:val="24"/>
        </w:rPr>
        <w:t>一般职工经过简单培训就可以使用系统。</w:t>
      </w:r>
    </w:p>
    <w:p w14:paraId="43723EB7" w14:textId="77777777" w:rsidR="00FE6DF4" w:rsidRPr="00FE6DF4" w:rsidRDefault="00FE6DF4" w:rsidP="00FE6DF4">
      <w:pPr>
        <w:numPr>
          <w:ilvl w:val="0"/>
          <w:numId w:val="12"/>
        </w:numPr>
        <w:rPr>
          <w:rFonts w:ascii="宋体" w:eastAsia="宋体" w:hAnsi="宋体" w:cs="Times New Roman"/>
          <w:sz w:val="24"/>
          <w:szCs w:val="24"/>
        </w:rPr>
      </w:pPr>
      <w:r w:rsidRPr="00FE6DF4">
        <w:rPr>
          <w:rFonts w:ascii="宋体" w:eastAsia="宋体" w:hAnsi="宋体" w:cs="Times New Roman" w:hint="eastAsia"/>
          <w:sz w:val="24"/>
          <w:szCs w:val="24"/>
        </w:rPr>
        <w:t>具有高可靠性和容错能力，不允许在工作时间停机，不允许丢失图书信息。</w:t>
      </w:r>
    </w:p>
    <w:p w14:paraId="10DCD889" w14:textId="77777777" w:rsidR="00FE6DF4" w:rsidRPr="00FE6DF4" w:rsidRDefault="00FE6DF4" w:rsidP="00FE6DF4">
      <w:pPr>
        <w:numPr>
          <w:ilvl w:val="0"/>
          <w:numId w:val="12"/>
        </w:numPr>
        <w:rPr>
          <w:rFonts w:ascii="宋体" w:eastAsia="宋体" w:hAnsi="宋体" w:cs="Times New Roman"/>
          <w:sz w:val="24"/>
          <w:szCs w:val="24"/>
        </w:rPr>
      </w:pPr>
      <w:r w:rsidRPr="00FE6DF4">
        <w:rPr>
          <w:rFonts w:ascii="宋体" w:eastAsia="宋体" w:hAnsi="宋体" w:cs="Times New Roman" w:hint="eastAsia"/>
          <w:sz w:val="24"/>
          <w:szCs w:val="24"/>
        </w:rPr>
        <w:t>具有安全检查机制，非法用户不得使用系统。</w:t>
      </w:r>
    </w:p>
    <w:p w14:paraId="036BC263" w14:textId="77777777" w:rsidR="00FE6DF4" w:rsidRPr="00FE6DF4" w:rsidRDefault="00FE6DF4" w:rsidP="00FE6DF4">
      <w:pPr>
        <w:numPr>
          <w:ilvl w:val="0"/>
          <w:numId w:val="12"/>
        </w:numPr>
        <w:rPr>
          <w:rFonts w:ascii="宋体" w:eastAsia="宋体" w:hAnsi="宋体" w:cs="Times New Roman"/>
          <w:sz w:val="24"/>
          <w:szCs w:val="24"/>
        </w:rPr>
      </w:pPr>
      <w:r w:rsidRPr="00FE6DF4">
        <w:rPr>
          <w:rFonts w:ascii="宋体" w:eastAsia="宋体" w:hAnsi="宋体" w:cs="Times New Roman" w:hint="eastAsia"/>
          <w:sz w:val="24"/>
          <w:szCs w:val="24"/>
        </w:rPr>
        <w:t>具有权限检查系统，各级用户只能看到允许查看的系统信息。</w:t>
      </w:r>
    </w:p>
    <w:p w14:paraId="580CEF6F" w14:textId="77777777" w:rsidR="00FE6DF4" w:rsidRPr="00FE6DF4" w:rsidRDefault="00FE6DF4" w:rsidP="00FE6DF4">
      <w:pPr>
        <w:outlineLvl w:val="1"/>
        <w:rPr>
          <w:rFonts w:ascii="宋体" w:eastAsia="宋体" w:hAnsi="宋体" w:cs="Times New Roman"/>
          <w:b/>
          <w:sz w:val="30"/>
          <w:szCs w:val="30"/>
        </w:rPr>
      </w:pPr>
      <w:bookmarkStart w:id="12" w:name="_Toc105946398"/>
      <w:r w:rsidRPr="00FE6DF4">
        <w:rPr>
          <w:rFonts w:ascii="宋体" w:eastAsia="宋体" w:hAnsi="宋体" w:cs="Times New Roman" w:hint="eastAsia"/>
          <w:b/>
          <w:sz w:val="30"/>
          <w:szCs w:val="30"/>
        </w:rPr>
        <w:t>3.4系统功能分析</w:t>
      </w:r>
      <w:bookmarkEnd w:id="12"/>
    </w:p>
    <w:p w14:paraId="034A5A42"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系统设有采购、发行、管理等业务部门。教材订购管理系统数据流图如下。</w:t>
      </w:r>
    </w:p>
    <w:p w14:paraId="56753CCA" w14:textId="77777777" w:rsidR="00FE6DF4" w:rsidRPr="00FE6DF4" w:rsidRDefault="00FE6DF4" w:rsidP="00FE6DF4">
      <w:pPr>
        <w:widowControl/>
        <w:jc w:val="left"/>
        <w:rPr>
          <w:rFonts w:ascii="宋体" w:eastAsia="宋体" w:hAnsi="宋体" w:cs="宋体"/>
          <w:kern w:val="0"/>
          <w:sz w:val="24"/>
          <w:szCs w:val="24"/>
        </w:rPr>
      </w:pPr>
      <w:r w:rsidRPr="00FE6DF4">
        <w:rPr>
          <w:rFonts w:ascii="宋体" w:eastAsia="宋体" w:hAnsi="宋体" w:cs="宋体"/>
          <w:noProof/>
          <w:kern w:val="0"/>
          <w:sz w:val="24"/>
          <w:szCs w:val="24"/>
        </w:rPr>
        <w:drawing>
          <wp:inline distT="0" distB="0" distL="0" distR="0" wp14:anchorId="17B6DD10" wp14:editId="5D4B5F37">
            <wp:extent cx="5273040" cy="2484120"/>
            <wp:effectExtent l="0" t="0" r="3810" b="0"/>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3040" cy="2484120"/>
                    </a:xfrm>
                    <a:prstGeom prst="rect">
                      <a:avLst/>
                    </a:prstGeom>
                    <a:noFill/>
                    <a:ln>
                      <a:noFill/>
                    </a:ln>
                  </pic:spPr>
                </pic:pic>
              </a:graphicData>
            </a:graphic>
          </wp:inline>
        </w:drawing>
      </w:r>
      <w:r w:rsidRPr="00FE6DF4">
        <w:rPr>
          <w:rFonts w:ascii="Calibri" w:eastAsia="宋体" w:hAnsi="Calibri" w:cs="Times New Roman"/>
          <w:noProof/>
        </w:rPr>
        <mc:AlternateContent>
          <mc:Choice Requires="wps">
            <w:drawing>
              <wp:inline distT="0" distB="0" distL="0" distR="0" wp14:anchorId="2F90A7DC" wp14:editId="5B846575">
                <wp:extent cx="304800" cy="304800"/>
                <wp:effectExtent l="0" t="0" r="0" b="0"/>
                <wp:docPr id="5"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9CDA5A" id="AutoShape 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6AA9EEAB" w14:textId="77777777" w:rsidR="00FE6DF4" w:rsidRPr="00FE6DF4" w:rsidRDefault="00FE6DF4" w:rsidP="00FE6DF4">
      <w:pPr>
        <w:rPr>
          <w:rFonts w:ascii="宋体" w:eastAsia="宋体" w:hAnsi="宋体" w:cs="Times New Roman"/>
          <w:sz w:val="24"/>
          <w:szCs w:val="24"/>
        </w:rPr>
      </w:pPr>
      <w:r w:rsidRPr="00FE6DF4">
        <w:rPr>
          <w:rFonts w:ascii="宋体" w:eastAsia="宋体" w:hAnsi="宋体" w:cs="宋体"/>
          <w:noProof/>
          <w:kern w:val="0"/>
          <w:sz w:val="24"/>
          <w:szCs w:val="24"/>
        </w:rPr>
        <w:lastRenderedPageBreak/>
        <w:drawing>
          <wp:inline distT="0" distB="0" distL="0" distR="0" wp14:anchorId="01351EBC" wp14:editId="6DE8D4FB">
            <wp:extent cx="5273040" cy="2247900"/>
            <wp:effectExtent l="0" t="0" r="3810" b="0"/>
            <wp:docPr id="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040" cy="2247900"/>
                    </a:xfrm>
                    <a:prstGeom prst="rect">
                      <a:avLst/>
                    </a:prstGeom>
                    <a:noFill/>
                    <a:ln>
                      <a:noFill/>
                    </a:ln>
                  </pic:spPr>
                </pic:pic>
              </a:graphicData>
            </a:graphic>
          </wp:inline>
        </w:drawing>
      </w:r>
    </w:p>
    <w:p w14:paraId="14360C70" w14:textId="77777777" w:rsidR="00FE6DF4" w:rsidRPr="00FE6DF4" w:rsidRDefault="00FE6DF4" w:rsidP="00FE6DF4">
      <w:pPr>
        <w:outlineLvl w:val="1"/>
        <w:rPr>
          <w:rFonts w:ascii="宋体" w:eastAsia="宋体" w:hAnsi="宋体" w:cs="Times New Roman"/>
          <w:b/>
          <w:sz w:val="30"/>
          <w:szCs w:val="30"/>
        </w:rPr>
      </w:pPr>
      <w:bookmarkStart w:id="13" w:name="_Toc105946399"/>
      <w:r w:rsidRPr="00FE6DF4">
        <w:rPr>
          <w:rFonts w:ascii="宋体" w:eastAsia="宋体" w:hAnsi="宋体" w:cs="Times New Roman" w:hint="eastAsia"/>
          <w:b/>
          <w:sz w:val="30"/>
          <w:szCs w:val="30"/>
        </w:rPr>
        <w:t>3.5系统需求结构分析</w:t>
      </w:r>
      <w:bookmarkEnd w:id="13"/>
    </w:p>
    <w:p w14:paraId="7887D0E4"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教材订购管理系统功能目标划分为4大部分：登录管理、订购管理、销售管理和采购管理。系统功能结构图如下。</w:t>
      </w:r>
    </w:p>
    <w:p w14:paraId="0D65C17A"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sz w:val="24"/>
          <w:szCs w:val="24"/>
        </w:rPr>
        <w:object w:dxaOrig="4020" w:dyaOrig="3852" w14:anchorId="3D05F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192.6pt" o:ole="">
            <v:imagedata r:id="rId10" o:title=""/>
          </v:shape>
          <o:OLEObject Type="Embed" ProgID="Visio.Drawing.11" ShapeID="_x0000_i1025" DrawAspect="Content" ObjectID="_1716559101" r:id="rId11"/>
        </w:object>
      </w:r>
    </w:p>
    <w:p w14:paraId="13BC2889"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sz w:val="24"/>
          <w:szCs w:val="24"/>
        </w:rPr>
        <w:object w:dxaOrig="3972" w:dyaOrig="4488" w14:anchorId="2927C94A">
          <v:shape id="_x0000_i1026" type="#_x0000_t75" style="width:198.6pt;height:224.4pt" o:ole="">
            <v:imagedata r:id="rId12" o:title=""/>
          </v:shape>
          <o:OLEObject Type="Embed" ProgID="Visio.Drawing.11" ShapeID="_x0000_i1026" DrawAspect="Content" ObjectID="_1716559102" r:id="rId13"/>
        </w:object>
      </w:r>
      <w:r w:rsidRPr="00FE6DF4">
        <w:rPr>
          <w:rFonts w:ascii="宋体" w:eastAsia="宋体" w:hAnsi="宋体" w:cs="Times New Roman"/>
          <w:sz w:val="24"/>
          <w:szCs w:val="24"/>
        </w:rPr>
        <w:object w:dxaOrig="7452" w:dyaOrig="3576" w14:anchorId="7661E16A">
          <v:shape id="_x0000_i1027" type="#_x0000_t75" style="width:372.6pt;height:178.8pt" o:ole="">
            <v:imagedata r:id="rId14" o:title=""/>
          </v:shape>
          <o:OLEObject Type="Embed" ProgID="Visio.Drawing.11" ShapeID="_x0000_i1027" DrawAspect="Content" ObjectID="_1716559103" r:id="rId15"/>
        </w:object>
      </w:r>
    </w:p>
    <w:p w14:paraId="346BC0A0" w14:textId="77777777" w:rsidR="00FE6DF4" w:rsidRPr="00FE6DF4" w:rsidRDefault="00FE6DF4" w:rsidP="00FE6DF4">
      <w:pPr>
        <w:outlineLvl w:val="1"/>
        <w:rPr>
          <w:rFonts w:ascii="宋体" w:eastAsia="宋体" w:hAnsi="宋体" w:cs="Times New Roman"/>
          <w:b/>
          <w:sz w:val="30"/>
          <w:szCs w:val="30"/>
        </w:rPr>
      </w:pPr>
      <w:bookmarkStart w:id="14" w:name="_Toc105946400"/>
      <w:r w:rsidRPr="00FE6DF4">
        <w:rPr>
          <w:rFonts w:ascii="宋体" w:eastAsia="宋体" w:hAnsi="宋体" w:cs="Times New Roman" w:hint="eastAsia"/>
          <w:b/>
          <w:sz w:val="30"/>
          <w:szCs w:val="30"/>
        </w:rPr>
        <w:t>3.6系统性能分析</w:t>
      </w:r>
      <w:bookmarkEnd w:id="14"/>
    </w:p>
    <w:p w14:paraId="24C97E16"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系统性能分析是对客户提出的各种性能需求进行综合分析，确定出合理、可信的系统性能要求。学校教材订购系统的性能方面，尽可能地提高系统的处理速度和能力，缩短响应时间和处理时间，提供简单、便捷的处理方式，保证系统正常工作，增加系统抗故障、抗干扰、防止非法用户访问的能力。</w:t>
      </w:r>
    </w:p>
    <w:p w14:paraId="60F6E22A" w14:textId="77777777" w:rsidR="00FE6DF4" w:rsidRPr="00FE6DF4" w:rsidRDefault="00FE6DF4" w:rsidP="00FE6DF4">
      <w:pPr>
        <w:outlineLvl w:val="1"/>
        <w:rPr>
          <w:rFonts w:ascii="宋体" w:eastAsia="宋体" w:hAnsi="宋体" w:cs="Times New Roman"/>
          <w:b/>
          <w:sz w:val="30"/>
          <w:szCs w:val="30"/>
        </w:rPr>
      </w:pPr>
      <w:bookmarkStart w:id="15" w:name="_Toc105946401"/>
      <w:r w:rsidRPr="00FE6DF4">
        <w:rPr>
          <w:rFonts w:ascii="宋体" w:eastAsia="宋体" w:hAnsi="宋体" w:cs="Times New Roman" w:hint="eastAsia"/>
          <w:b/>
          <w:sz w:val="30"/>
          <w:szCs w:val="30"/>
        </w:rPr>
        <w:t>3.7运行环境分析</w:t>
      </w:r>
      <w:bookmarkEnd w:id="15"/>
    </w:p>
    <w:p w14:paraId="7A4F4CBB"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设备包括：服务器1台、微机3台、打印机2台、不间断电源1台、工作台4台、网络设备和布线。</w:t>
      </w:r>
    </w:p>
    <w:p w14:paraId="4F3F9C37"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支撑软件：Windows、SQL Server、JSP。</w:t>
      </w:r>
    </w:p>
    <w:p w14:paraId="5658D49A" w14:textId="77777777" w:rsidR="00FE6DF4" w:rsidRPr="00FE6DF4" w:rsidRDefault="00FE6DF4" w:rsidP="00FE6DF4">
      <w:pPr>
        <w:numPr>
          <w:ilvl w:val="0"/>
          <w:numId w:val="2"/>
        </w:numPr>
        <w:ind w:left="1293" w:hanging="1293"/>
        <w:outlineLvl w:val="0"/>
        <w:rPr>
          <w:rFonts w:ascii="宋体" w:eastAsia="宋体" w:hAnsi="宋体" w:cs="Times New Roman"/>
          <w:b/>
          <w:sz w:val="32"/>
          <w:szCs w:val="32"/>
        </w:rPr>
      </w:pPr>
      <w:bookmarkStart w:id="16" w:name="_Toc105946402"/>
      <w:r w:rsidRPr="00FE6DF4">
        <w:rPr>
          <w:rFonts w:ascii="宋体" w:eastAsia="宋体" w:hAnsi="宋体" w:cs="Times New Roman" w:hint="eastAsia"/>
          <w:b/>
          <w:sz w:val="32"/>
          <w:szCs w:val="32"/>
        </w:rPr>
        <w:t>概要设计</w:t>
      </w:r>
      <w:bookmarkEnd w:id="16"/>
    </w:p>
    <w:p w14:paraId="28E103FE"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 xml:space="preserve">概要设计解决“怎么做”的问题，从软件去求规格说明书出发，将需求分析产生的模型等分析结论进行转换，由此产生设计结论过程。本节将在需求分析的基础对“教材订购系统”中系统各部分模块将要实现的功能进行详细的分析，同时确定各个模块功能之间的逻辑结构，确定系统与用户间的交互关系，操作顺序和交互界面的组成，完成的数据库进行设计、概要设计结果将作为后期详细设计的基本依据。  </w:t>
      </w:r>
    </w:p>
    <w:p w14:paraId="5B62FE44" w14:textId="77777777" w:rsidR="00FE6DF4" w:rsidRPr="00FE6DF4" w:rsidRDefault="00FE6DF4" w:rsidP="00FE6DF4">
      <w:pPr>
        <w:outlineLvl w:val="1"/>
        <w:rPr>
          <w:rFonts w:ascii="宋体" w:eastAsia="宋体" w:hAnsi="宋体" w:cs="Times New Roman"/>
          <w:b/>
          <w:sz w:val="30"/>
          <w:szCs w:val="30"/>
        </w:rPr>
      </w:pPr>
      <w:bookmarkStart w:id="17" w:name="_Toc105946403"/>
      <w:r w:rsidRPr="00FE6DF4">
        <w:rPr>
          <w:rFonts w:ascii="宋体" w:eastAsia="宋体" w:hAnsi="宋体" w:cs="Times New Roman" w:hint="eastAsia"/>
          <w:b/>
          <w:sz w:val="30"/>
          <w:szCs w:val="30"/>
        </w:rPr>
        <w:t>4.1概述</w:t>
      </w:r>
      <w:bookmarkEnd w:id="17"/>
    </w:p>
    <w:p w14:paraId="7FC14C1E"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经过前期的分析，对需要开发的系统已经有了一个清楚的把握，对系统的总体结构也有了充分的了解。该阶段要做的工作：在需求分析的基础上对待开发的系统各部分模块将要实现的功能进行详细的分析，同时确定各个模块功能之间的逻辑结构，确定系统与用户间的交互方式、操作顺序和交互界面的组成，最后对数据库进行设计。</w:t>
      </w:r>
    </w:p>
    <w:p w14:paraId="35921DCD" w14:textId="77777777" w:rsidR="00FE6DF4" w:rsidRPr="00FE6DF4" w:rsidRDefault="00FE6DF4" w:rsidP="00FE6DF4">
      <w:pPr>
        <w:outlineLvl w:val="1"/>
        <w:rPr>
          <w:rFonts w:ascii="宋体" w:eastAsia="宋体" w:hAnsi="宋体" w:cs="Times New Roman"/>
          <w:b/>
          <w:sz w:val="30"/>
          <w:szCs w:val="30"/>
        </w:rPr>
      </w:pPr>
      <w:bookmarkStart w:id="18" w:name="_Toc105946404"/>
      <w:r w:rsidRPr="00FE6DF4">
        <w:rPr>
          <w:rFonts w:ascii="宋体" w:eastAsia="宋体" w:hAnsi="宋体" w:cs="Times New Roman" w:hint="eastAsia"/>
          <w:b/>
          <w:sz w:val="30"/>
          <w:szCs w:val="30"/>
        </w:rPr>
        <w:t>4.2用况建模</w:t>
      </w:r>
      <w:bookmarkEnd w:id="18"/>
    </w:p>
    <w:p w14:paraId="418E0189"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用况建模的执行者和用况的简要描述如下。</w:t>
      </w:r>
    </w:p>
    <w:p w14:paraId="7FDDCA38" w14:textId="77777777" w:rsidR="00FE6DF4" w:rsidRPr="00FE6DF4" w:rsidRDefault="00FE6DF4" w:rsidP="00FE6DF4">
      <w:pPr>
        <w:outlineLvl w:val="2"/>
        <w:rPr>
          <w:rFonts w:ascii="宋体" w:eastAsia="宋体" w:hAnsi="宋体" w:cs="Times New Roman"/>
          <w:sz w:val="24"/>
          <w:szCs w:val="24"/>
        </w:rPr>
      </w:pPr>
      <w:bookmarkStart w:id="19" w:name="_Toc105946405"/>
      <w:r w:rsidRPr="00FE6DF4">
        <w:rPr>
          <w:rFonts w:ascii="宋体" w:eastAsia="宋体" w:hAnsi="宋体" w:cs="Times New Roman" w:hint="eastAsia"/>
          <w:sz w:val="24"/>
          <w:szCs w:val="24"/>
        </w:rPr>
        <w:t>4.2.1执行者的简要描述</w:t>
      </w:r>
      <w:bookmarkEnd w:id="19"/>
    </w:p>
    <w:p w14:paraId="7AA3C44C" w14:textId="77777777" w:rsidR="00FE6DF4" w:rsidRPr="00FE6DF4" w:rsidRDefault="00FE6DF4" w:rsidP="00FE6DF4">
      <w:pPr>
        <w:numPr>
          <w:ilvl w:val="0"/>
          <w:numId w:val="14"/>
        </w:numPr>
        <w:rPr>
          <w:rFonts w:ascii="宋体" w:eastAsia="宋体" w:hAnsi="宋体" w:cs="Times New Roman"/>
          <w:sz w:val="24"/>
          <w:szCs w:val="24"/>
        </w:rPr>
      </w:pPr>
      <w:r w:rsidRPr="00FE6DF4">
        <w:rPr>
          <w:rFonts w:ascii="宋体" w:eastAsia="宋体" w:hAnsi="宋体" w:cs="Times New Roman" w:hint="eastAsia"/>
          <w:sz w:val="24"/>
          <w:szCs w:val="24"/>
        </w:rPr>
        <w:t>师生，向系统提交订购单的主要人群。</w:t>
      </w:r>
    </w:p>
    <w:p w14:paraId="77AE7E7C" w14:textId="77777777" w:rsidR="00FE6DF4" w:rsidRPr="00FE6DF4" w:rsidRDefault="00FE6DF4" w:rsidP="00FE6DF4">
      <w:pPr>
        <w:numPr>
          <w:ilvl w:val="0"/>
          <w:numId w:val="14"/>
        </w:numPr>
        <w:rPr>
          <w:rFonts w:ascii="宋体" w:eastAsia="宋体" w:hAnsi="宋体" w:cs="Times New Roman"/>
          <w:sz w:val="24"/>
          <w:szCs w:val="24"/>
        </w:rPr>
      </w:pPr>
      <w:r w:rsidRPr="00FE6DF4">
        <w:rPr>
          <w:rFonts w:ascii="宋体" w:eastAsia="宋体" w:hAnsi="宋体" w:cs="Times New Roman" w:hint="eastAsia"/>
          <w:sz w:val="24"/>
          <w:szCs w:val="24"/>
        </w:rPr>
        <w:t>教材发行人员，处理订购单和维护图书信息的人。</w:t>
      </w:r>
    </w:p>
    <w:p w14:paraId="7C374405" w14:textId="77777777" w:rsidR="00FE6DF4" w:rsidRPr="00FE6DF4" w:rsidRDefault="00FE6DF4" w:rsidP="00FE6DF4">
      <w:pPr>
        <w:numPr>
          <w:ilvl w:val="0"/>
          <w:numId w:val="14"/>
        </w:numPr>
        <w:rPr>
          <w:rFonts w:ascii="宋体" w:eastAsia="宋体" w:hAnsi="宋体" w:cs="Times New Roman"/>
          <w:sz w:val="24"/>
          <w:szCs w:val="24"/>
        </w:rPr>
      </w:pPr>
      <w:r w:rsidRPr="00FE6DF4">
        <w:rPr>
          <w:rFonts w:ascii="宋体" w:eastAsia="宋体" w:hAnsi="宋体" w:cs="Times New Roman" w:hint="eastAsia"/>
          <w:sz w:val="24"/>
          <w:szCs w:val="24"/>
        </w:rPr>
        <w:lastRenderedPageBreak/>
        <w:t>教材采购人员，负责采购图书的人。</w:t>
      </w:r>
    </w:p>
    <w:p w14:paraId="6F396016" w14:textId="77777777" w:rsidR="00FE6DF4" w:rsidRPr="00FE6DF4" w:rsidRDefault="00FE6DF4" w:rsidP="00FE6DF4">
      <w:pPr>
        <w:outlineLvl w:val="2"/>
        <w:rPr>
          <w:rFonts w:ascii="宋体" w:eastAsia="宋体" w:hAnsi="宋体" w:cs="Times New Roman"/>
          <w:sz w:val="24"/>
          <w:szCs w:val="24"/>
        </w:rPr>
      </w:pPr>
      <w:bookmarkStart w:id="20" w:name="_Toc105946406"/>
      <w:r w:rsidRPr="00FE6DF4">
        <w:rPr>
          <w:rFonts w:ascii="宋体" w:eastAsia="宋体" w:hAnsi="宋体" w:cs="Times New Roman" w:hint="eastAsia"/>
          <w:sz w:val="24"/>
          <w:szCs w:val="24"/>
        </w:rPr>
        <w:t>4.2.2用况的简要描述</w:t>
      </w:r>
      <w:bookmarkEnd w:id="20"/>
    </w:p>
    <w:p w14:paraId="072817F8" w14:textId="77777777" w:rsidR="00FE6DF4" w:rsidRPr="00FE6DF4" w:rsidRDefault="00FE6DF4" w:rsidP="00FE6DF4">
      <w:pPr>
        <w:numPr>
          <w:ilvl w:val="0"/>
          <w:numId w:val="16"/>
        </w:numPr>
        <w:rPr>
          <w:rFonts w:ascii="宋体" w:eastAsia="宋体" w:hAnsi="宋体" w:cs="Times New Roman"/>
          <w:sz w:val="24"/>
          <w:szCs w:val="24"/>
        </w:rPr>
      </w:pPr>
      <w:r w:rsidRPr="00FE6DF4">
        <w:rPr>
          <w:rFonts w:ascii="宋体" w:eastAsia="宋体" w:hAnsi="宋体" w:cs="Times New Roman" w:hint="eastAsia"/>
          <w:sz w:val="24"/>
          <w:szCs w:val="24"/>
        </w:rPr>
        <w:t>购书管理，在订单中添加图书、删除图书、显示图书。</w:t>
      </w:r>
    </w:p>
    <w:p w14:paraId="282C2ED5" w14:textId="77777777" w:rsidR="00FE6DF4" w:rsidRPr="00FE6DF4" w:rsidRDefault="00FE6DF4" w:rsidP="00FE6DF4">
      <w:pPr>
        <w:numPr>
          <w:ilvl w:val="0"/>
          <w:numId w:val="16"/>
        </w:numPr>
        <w:rPr>
          <w:rFonts w:ascii="宋体" w:eastAsia="宋体" w:hAnsi="宋体" w:cs="Times New Roman"/>
          <w:sz w:val="24"/>
          <w:szCs w:val="24"/>
        </w:rPr>
      </w:pPr>
      <w:r w:rsidRPr="00FE6DF4">
        <w:rPr>
          <w:rFonts w:ascii="宋体" w:eastAsia="宋体" w:hAnsi="宋体" w:cs="Times New Roman" w:hint="eastAsia"/>
          <w:sz w:val="24"/>
          <w:szCs w:val="24"/>
        </w:rPr>
        <w:t>登录，对学校师生进行用户登录，对管理人员进行管理员登录。</w:t>
      </w:r>
    </w:p>
    <w:p w14:paraId="420D5B86" w14:textId="77777777" w:rsidR="00FE6DF4" w:rsidRPr="00FE6DF4" w:rsidRDefault="00FE6DF4" w:rsidP="00FE6DF4">
      <w:pPr>
        <w:numPr>
          <w:ilvl w:val="0"/>
          <w:numId w:val="16"/>
        </w:numPr>
        <w:rPr>
          <w:rFonts w:ascii="宋体" w:eastAsia="宋体" w:hAnsi="宋体" w:cs="Times New Roman"/>
          <w:sz w:val="24"/>
          <w:szCs w:val="24"/>
        </w:rPr>
      </w:pPr>
      <w:r w:rsidRPr="00FE6DF4">
        <w:rPr>
          <w:rFonts w:ascii="宋体" w:eastAsia="宋体" w:hAnsi="宋体" w:cs="Times New Roman" w:hint="eastAsia"/>
          <w:sz w:val="24"/>
          <w:szCs w:val="24"/>
        </w:rPr>
        <w:t>教材订购，在线订购教材，包括销售管理、采购管理、填写购书单信息等。</w:t>
      </w:r>
    </w:p>
    <w:p w14:paraId="157CFBB9" w14:textId="77777777" w:rsidR="00FE6DF4" w:rsidRPr="00FE6DF4" w:rsidRDefault="00FE6DF4" w:rsidP="00FE6DF4">
      <w:pPr>
        <w:numPr>
          <w:ilvl w:val="0"/>
          <w:numId w:val="16"/>
        </w:numPr>
        <w:rPr>
          <w:rFonts w:ascii="宋体" w:eastAsia="宋体" w:hAnsi="宋体" w:cs="Times New Roman"/>
          <w:sz w:val="24"/>
          <w:szCs w:val="24"/>
        </w:rPr>
      </w:pPr>
      <w:r w:rsidRPr="00FE6DF4">
        <w:rPr>
          <w:rFonts w:ascii="宋体" w:eastAsia="宋体" w:hAnsi="宋体" w:cs="Times New Roman" w:hint="eastAsia"/>
          <w:sz w:val="24"/>
          <w:szCs w:val="24"/>
        </w:rPr>
        <w:t>销售管理，对购书单进行审核，审核通过即发送领书单。</w:t>
      </w:r>
    </w:p>
    <w:p w14:paraId="76D1AC17" w14:textId="77777777" w:rsidR="00FE6DF4" w:rsidRPr="00FE6DF4" w:rsidRDefault="00FE6DF4" w:rsidP="00FE6DF4">
      <w:pPr>
        <w:numPr>
          <w:ilvl w:val="0"/>
          <w:numId w:val="16"/>
        </w:numPr>
        <w:rPr>
          <w:rFonts w:ascii="宋体" w:eastAsia="宋体" w:hAnsi="宋体" w:cs="Times New Roman"/>
          <w:sz w:val="24"/>
          <w:szCs w:val="24"/>
        </w:rPr>
      </w:pPr>
      <w:r w:rsidRPr="00FE6DF4">
        <w:rPr>
          <w:rFonts w:ascii="宋体" w:eastAsia="宋体" w:hAnsi="宋体" w:cs="Times New Roman" w:hint="eastAsia"/>
          <w:sz w:val="24"/>
          <w:szCs w:val="24"/>
        </w:rPr>
        <w:t>采购管理，查阅缺书单并采购缺少的相应图书。</w:t>
      </w:r>
    </w:p>
    <w:p w14:paraId="64C3DDEC"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学校教材订购系统的用况图如下。</w:t>
      </w:r>
    </w:p>
    <w:p w14:paraId="49259268" w14:textId="77777777" w:rsidR="00FE6DF4" w:rsidRPr="00FE6DF4" w:rsidRDefault="00FE6DF4" w:rsidP="00FE6DF4">
      <w:pPr>
        <w:rPr>
          <w:rFonts w:ascii="宋体" w:eastAsia="宋体" w:hAnsi="宋体" w:cs="Times New Roman"/>
          <w:sz w:val="24"/>
          <w:szCs w:val="24"/>
        </w:rPr>
      </w:pPr>
      <w:r w:rsidRPr="00FE6DF4">
        <w:rPr>
          <w:rFonts w:ascii="宋体" w:eastAsia="宋体" w:hAnsi="宋体" w:cs="宋体"/>
          <w:noProof/>
          <w:kern w:val="0"/>
          <w:sz w:val="24"/>
          <w:szCs w:val="24"/>
        </w:rPr>
        <w:drawing>
          <wp:inline distT="0" distB="0" distL="0" distR="0" wp14:anchorId="183F945A" wp14:editId="5A2B06C1">
            <wp:extent cx="5273040" cy="3642360"/>
            <wp:effectExtent l="0" t="0" r="381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3040" cy="3642360"/>
                    </a:xfrm>
                    <a:prstGeom prst="rect">
                      <a:avLst/>
                    </a:prstGeom>
                    <a:noFill/>
                    <a:ln>
                      <a:noFill/>
                    </a:ln>
                  </pic:spPr>
                </pic:pic>
              </a:graphicData>
            </a:graphic>
          </wp:inline>
        </w:drawing>
      </w:r>
    </w:p>
    <w:p w14:paraId="416E7A4B" w14:textId="77777777" w:rsidR="00FE6DF4" w:rsidRPr="00FE6DF4" w:rsidRDefault="00FE6DF4" w:rsidP="00FE6DF4">
      <w:pPr>
        <w:outlineLvl w:val="1"/>
        <w:rPr>
          <w:rFonts w:ascii="宋体" w:eastAsia="宋体" w:hAnsi="宋体" w:cs="Times New Roman"/>
          <w:b/>
          <w:sz w:val="30"/>
          <w:szCs w:val="30"/>
        </w:rPr>
      </w:pPr>
      <w:bookmarkStart w:id="21" w:name="_Toc105946407"/>
      <w:r w:rsidRPr="00FE6DF4">
        <w:rPr>
          <w:rFonts w:ascii="宋体" w:eastAsia="宋体" w:hAnsi="宋体" w:cs="Times New Roman" w:hint="eastAsia"/>
          <w:b/>
          <w:sz w:val="30"/>
          <w:szCs w:val="30"/>
        </w:rPr>
        <w:t>4.3静态建模</w:t>
      </w:r>
      <w:bookmarkEnd w:id="21"/>
    </w:p>
    <w:p w14:paraId="46567945"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静态建模主要是构建类图，其步骤如下。</w:t>
      </w:r>
    </w:p>
    <w:p w14:paraId="7E7726BA" w14:textId="77777777" w:rsidR="00FE6DF4" w:rsidRPr="00FE6DF4" w:rsidRDefault="00FE6DF4" w:rsidP="00FE6DF4">
      <w:pPr>
        <w:outlineLvl w:val="2"/>
        <w:rPr>
          <w:rFonts w:ascii="宋体" w:eastAsia="宋体" w:hAnsi="宋体" w:cs="Times New Roman"/>
          <w:sz w:val="24"/>
          <w:szCs w:val="24"/>
        </w:rPr>
      </w:pPr>
      <w:bookmarkStart w:id="22" w:name="_Toc105946408"/>
      <w:r w:rsidRPr="00FE6DF4">
        <w:rPr>
          <w:rFonts w:ascii="宋体" w:eastAsia="宋体" w:hAnsi="宋体" w:cs="Times New Roman" w:hint="eastAsia"/>
          <w:sz w:val="24"/>
          <w:szCs w:val="24"/>
        </w:rPr>
        <w:t>4.3.1标识候选对象</w:t>
      </w:r>
      <w:bookmarkEnd w:id="22"/>
    </w:p>
    <w:p w14:paraId="3C15A588"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候选对象如下。</w:t>
      </w:r>
    </w:p>
    <w:p w14:paraId="257C24E7" w14:textId="77777777" w:rsidR="00FE6DF4" w:rsidRPr="00FE6DF4" w:rsidRDefault="00FE6DF4" w:rsidP="00FE6DF4">
      <w:pPr>
        <w:numPr>
          <w:ilvl w:val="0"/>
          <w:numId w:val="18"/>
        </w:numPr>
        <w:rPr>
          <w:rFonts w:ascii="宋体" w:eastAsia="宋体" w:hAnsi="宋体" w:cs="Times New Roman"/>
          <w:sz w:val="24"/>
          <w:szCs w:val="24"/>
        </w:rPr>
      </w:pPr>
      <w:r w:rsidRPr="00FE6DF4">
        <w:rPr>
          <w:rFonts w:ascii="宋体" w:eastAsia="宋体" w:hAnsi="宋体" w:cs="Times New Roman" w:hint="eastAsia"/>
          <w:sz w:val="24"/>
          <w:szCs w:val="24"/>
        </w:rPr>
        <w:t>外部实体有销售系统、采购系统、登录系统、信息管理系统、师生、教材发行人员、教材采购人员。</w:t>
      </w:r>
    </w:p>
    <w:p w14:paraId="26A08B3C" w14:textId="77777777" w:rsidR="00FE6DF4" w:rsidRPr="00FE6DF4" w:rsidRDefault="00FE6DF4" w:rsidP="00FE6DF4">
      <w:pPr>
        <w:numPr>
          <w:ilvl w:val="0"/>
          <w:numId w:val="18"/>
        </w:numPr>
        <w:rPr>
          <w:rFonts w:ascii="宋体" w:eastAsia="宋体" w:hAnsi="宋体" w:cs="Times New Roman"/>
          <w:sz w:val="24"/>
          <w:szCs w:val="24"/>
        </w:rPr>
      </w:pPr>
      <w:r w:rsidRPr="00FE6DF4">
        <w:rPr>
          <w:rFonts w:ascii="宋体" w:eastAsia="宋体" w:hAnsi="宋体" w:cs="Times New Roman" w:hint="eastAsia"/>
          <w:sz w:val="24"/>
          <w:szCs w:val="24"/>
        </w:rPr>
        <w:t>需要存储、处理的信息有教材的书名、作者、单价、出版社，购书单，领书单，缺书单、进书单、进/出库表。</w:t>
      </w:r>
    </w:p>
    <w:p w14:paraId="780A440D" w14:textId="77777777" w:rsidR="00FE6DF4" w:rsidRPr="00FE6DF4" w:rsidRDefault="00FE6DF4" w:rsidP="00FE6DF4">
      <w:pPr>
        <w:outlineLvl w:val="2"/>
        <w:rPr>
          <w:rFonts w:ascii="宋体" w:eastAsia="宋体" w:hAnsi="宋体" w:cs="Times New Roman"/>
          <w:sz w:val="24"/>
          <w:szCs w:val="24"/>
        </w:rPr>
      </w:pPr>
      <w:bookmarkStart w:id="23" w:name="_Toc105946409"/>
      <w:r w:rsidRPr="00FE6DF4">
        <w:rPr>
          <w:rFonts w:ascii="宋体" w:eastAsia="宋体" w:hAnsi="宋体" w:cs="Times New Roman" w:hint="eastAsia"/>
          <w:sz w:val="24"/>
          <w:szCs w:val="24"/>
        </w:rPr>
        <w:t>4.3.2筛选候选对象</w:t>
      </w:r>
      <w:bookmarkEnd w:id="23"/>
    </w:p>
    <w:p w14:paraId="3CE19CF6"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在外部实体中，销售系统和采购系统同属于教材订购系统，登录系统和信息管理系统只是作为外部执行者参与创建和维护师生信息和教材信息。师生 、发行人员、采购人员、表单都有明确的属性和操作，显然应该成为最终的对象。考虑到表单又可分为购书单，领书单，缺书单、进书单、进/出库表等，因此增加这些对象。综合上述分析，最终得到教材订购系统包含以下类：师生、教材发行人员、教材采购人员、购书单，领书单，缺书单、进书单、进/出库表。</w:t>
      </w:r>
    </w:p>
    <w:p w14:paraId="364F551F" w14:textId="77777777" w:rsidR="00FE6DF4" w:rsidRPr="00FE6DF4" w:rsidRDefault="00FE6DF4" w:rsidP="00FE6DF4">
      <w:pPr>
        <w:outlineLvl w:val="2"/>
        <w:rPr>
          <w:rFonts w:ascii="宋体" w:eastAsia="宋体" w:hAnsi="宋体" w:cs="Times New Roman"/>
          <w:sz w:val="24"/>
          <w:szCs w:val="24"/>
        </w:rPr>
      </w:pPr>
      <w:bookmarkStart w:id="24" w:name="_Toc105946410"/>
      <w:r w:rsidRPr="00FE6DF4">
        <w:rPr>
          <w:rFonts w:ascii="宋体" w:eastAsia="宋体" w:hAnsi="宋体" w:cs="Times New Roman" w:hint="eastAsia"/>
          <w:sz w:val="24"/>
          <w:szCs w:val="24"/>
        </w:rPr>
        <w:t>4.3.3标识属性和操作</w:t>
      </w:r>
      <w:bookmarkEnd w:id="24"/>
    </w:p>
    <w:p w14:paraId="1C81523E" w14:textId="77777777" w:rsidR="00FE6DF4" w:rsidRPr="00FE6DF4" w:rsidRDefault="00FE6DF4" w:rsidP="00FE6DF4">
      <w:pPr>
        <w:rPr>
          <w:rFonts w:ascii="宋体" w:eastAsia="宋体" w:hAnsi="宋体" w:cs="Times New Roman"/>
          <w:sz w:val="24"/>
          <w:szCs w:val="24"/>
        </w:rPr>
      </w:pPr>
      <w:r w:rsidRPr="00FE6DF4">
        <w:rPr>
          <w:rFonts w:ascii="宋体" w:eastAsia="宋体" w:hAnsi="宋体" w:cs="宋体"/>
          <w:noProof/>
          <w:kern w:val="0"/>
          <w:sz w:val="24"/>
          <w:szCs w:val="24"/>
        </w:rPr>
        <w:lastRenderedPageBreak/>
        <w:drawing>
          <wp:inline distT="0" distB="0" distL="0" distR="0" wp14:anchorId="3FAEED95" wp14:editId="34DD544E">
            <wp:extent cx="2720340" cy="1737360"/>
            <wp:effectExtent l="0" t="0" r="3810"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a:extLst>
                        <a:ext uri="{28A0092B-C50C-407E-A947-70E740481C1C}">
                          <a14:useLocalDpi xmlns:a14="http://schemas.microsoft.com/office/drawing/2010/main" val="0"/>
                        </a:ext>
                      </a:extLst>
                    </a:blip>
                    <a:srcRect t="41373" r="13139"/>
                    <a:stretch>
                      <a:fillRect/>
                    </a:stretch>
                  </pic:blipFill>
                  <pic:spPr bwMode="auto">
                    <a:xfrm>
                      <a:off x="0" y="0"/>
                      <a:ext cx="2720340" cy="1737360"/>
                    </a:xfrm>
                    <a:prstGeom prst="rect">
                      <a:avLst/>
                    </a:prstGeom>
                    <a:noFill/>
                    <a:ln>
                      <a:noFill/>
                    </a:ln>
                  </pic:spPr>
                </pic:pic>
              </a:graphicData>
            </a:graphic>
          </wp:inline>
        </w:drawing>
      </w:r>
      <w:r w:rsidRPr="00FE6DF4">
        <w:rPr>
          <w:rFonts w:ascii="宋体" w:eastAsia="宋体" w:hAnsi="宋体" w:cs="宋体"/>
          <w:noProof/>
          <w:kern w:val="0"/>
          <w:sz w:val="24"/>
          <w:szCs w:val="24"/>
        </w:rPr>
        <w:drawing>
          <wp:inline distT="0" distB="0" distL="0" distR="0" wp14:anchorId="29F812BF" wp14:editId="2CF3FE22">
            <wp:extent cx="2514600" cy="1295400"/>
            <wp:effectExtent l="0" t="0" r="0" b="0"/>
            <wp:docPr id="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a:extLst>
                        <a:ext uri="{28A0092B-C50C-407E-A947-70E740481C1C}">
                          <a14:useLocalDpi xmlns:a14="http://schemas.microsoft.com/office/drawing/2010/main" val="0"/>
                        </a:ext>
                      </a:extLst>
                    </a:blip>
                    <a:srcRect t="50845" r="12662"/>
                    <a:stretch>
                      <a:fillRect/>
                    </a:stretch>
                  </pic:blipFill>
                  <pic:spPr bwMode="auto">
                    <a:xfrm>
                      <a:off x="0" y="0"/>
                      <a:ext cx="2514600" cy="1295400"/>
                    </a:xfrm>
                    <a:prstGeom prst="rect">
                      <a:avLst/>
                    </a:prstGeom>
                    <a:noFill/>
                    <a:ln>
                      <a:noFill/>
                    </a:ln>
                  </pic:spPr>
                </pic:pic>
              </a:graphicData>
            </a:graphic>
          </wp:inline>
        </w:drawing>
      </w:r>
    </w:p>
    <w:p w14:paraId="283CCF0B" w14:textId="77777777" w:rsidR="00FE6DF4" w:rsidRPr="00FE6DF4" w:rsidRDefault="00FE6DF4" w:rsidP="00FE6DF4">
      <w:pPr>
        <w:outlineLvl w:val="1"/>
        <w:rPr>
          <w:rFonts w:ascii="宋体" w:eastAsia="宋体" w:hAnsi="宋体" w:cs="Times New Roman"/>
          <w:b/>
          <w:sz w:val="30"/>
          <w:szCs w:val="30"/>
        </w:rPr>
      </w:pPr>
      <w:bookmarkStart w:id="25" w:name="_Toc105946411"/>
      <w:r w:rsidRPr="00FE6DF4">
        <w:rPr>
          <w:rFonts w:ascii="宋体" w:eastAsia="宋体" w:hAnsi="宋体" w:cs="Times New Roman" w:hint="eastAsia"/>
          <w:b/>
          <w:sz w:val="30"/>
          <w:szCs w:val="30"/>
        </w:rPr>
        <w:t>4.4动态建模</w:t>
      </w:r>
      <w:bookmarkEnd w:id="25"/>
    </w:p>
    <w:p w14:paraId="3FDFAD84"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动态建模用来描述系统的动态行为，显示对象在系统运行期间不同时刻的动态交互。UML中用状态机、活动图、顺序图、通信图和协作图来建立动态模型。这里选用顺序图来描述教材订购系统中对象的交互行为。</w:t>
      </w:r>
    </w:p>
    <w:p w14:paraId="0310769A" w14:textId="77777777" w:rsidR="00FE6DF4" w:rsidRPr="00FE6DF4" w:rsidRDefault="00FE6DF4" w:rsidP="00FE6DF4">
      <w:pPr>
        <w:outlineLvl w:val="2"/>
        <w:rPr>
          <w:rFonts w:ascii="宋体" w:eastAsia="宋体" w:hAnsi="宋体" w:cs="Times New Roman"/>
          <w:sz w:val="24"/>
          <w:szCs w:val="24"/>
        </w:rPr>
      </w:pPr>
      <w:bookmarkStart w:id="26" w:name="_Toc105946412"/>
      <w:r w:rsidRPr="00FE6DF4">
        <w:rPr>
          <w:rFonts w:ascii="宋体" w:eastAsia="宋体" w:hAnsi="宋体" w:cs="Times New Roman" w:hint="eastAsia"/>
          <w:sz w:val="24"/>
          <w:szCs w:val="24"/>
        </w:rPr>
        <w:t>4.4.1顺序图</w:t>
      </w:r>
      <w:bookmarkEnd w:id="26"/>
    </w:p>
    <w:p w14:paraId="29A296A9"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顺序图关注于消息的顺序，即对象间消息的发送和接收的顺序。该图只描述了形成一张购书单的消息发送顺序，省略了形成一张购书单后再次购书等复杂情况。</w:t>
      </w:r>
    </w:p>
    <w:p w14:paraId="5D7AAB62" w14:textId="77777777" w:rsidR="00FE6DF4" w:rsidRPr="00FE6DF4" w:rsidRDefault="00FE6DF4" w:rsidP="00FE6DF4">
      <w:pPr>
        <w:rPr>
          <w:rFonts w:ascii="宋体" w:eastAsia="宋体" w:hAnsi="宋体" w:cs="Times New Roman"/>
          <w:sz w:val="24"/>
          <w:szCs w:val="24"/>
        </w:rPr>
      </w:pPr>
      <w:r w:rsidRPr="00FE6DF4">
        <w:rPr>
          <w:rFonts w:ascii="宋体" w:eastAsia="宋体" w:hAnsi="宋体" w:cs="宋体"/>
          <w:noProof/>
          <w:kern w:val="0"/>
          <w:sz w:val="24"/>
          <w:szCs w:val="24"/>
        </w:rPr>
        <w:drawing>
          <wp:inline distT="0" distB="0" distL="0" distR="0" wp14:anchorId="2769228A" wp14:editId="075EC6DA">
            <wp:extent cx="5273040" cy="4610100"/>
            <wp:effectExtent l="0" t="0" r="3810" b="0"/>
            <wp:docPr id="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040" cy="4610100"/>
                    </a:xfrm>
                    <a:prstGeom prst="rect">
                      <a:avLst/>
                    </a:prstGeom>
                    <a:noFill/>
                    <a:ln>
                      <a:noFill/>
                    </a:ln>
                  </pic:spPr>
                </pic:pic>
              </a:graphicData>
            </a:graphic>
          </wp:inline>
        </w:drawing>
      </w:r>
    </w:p>
    <w:p w14:paraId="460DC537" w14:textId="77777777" w:rsidR="00FE6DF4" w:rsidRPr="00FE6DF4" w:rsidRDefault="00FE6DF4" w:rsidP="00FE6DF4">
      <w:pPr>
        <w:outlineLvl w:val="1"/>
        <w:rPr>
          <w:rFonts w:ascii="宋体" w:eastAsia="宋体" w:hAnsi="宋体" w:cs="Times New Roman"/>
          <w:b/>
          <w:sz w:val="30"/>
          <w:szCs w:val="30"/>
        </w:rPr>
      </w:pPr>
      <w:bookmarkStart w:id="27" w:name="_Toc105946413"/>
      <w:r w:rsidRPr="00FE6DF4">
        <w:rPr>
          <w:rFonts w:ascii="宋体" w:eastAsia="宋体" w:hAnsi="宋体" w:cs="Times New Roman" w:hint="eastAsia"/>
          <w:b/>
          <w:sz w:val="30"/>
          <w:szCs w:val="30"/>
        </w:rPr>
        <w:t>4.5系统数据库设计</w:t>
      </w:r>
      <w:bookmarkEnd w:id="27"/>
    </w:p>
    <w:p w14:paraId="19539710"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lastRenderedPageBreak/>
        <w:t xml:space="preserve">在需求分析阶段已完成该系统所有的数据分析。根据该阶段所建立的概念模型，已经得出满足系统设计要求的几个关系描述，该阶段的主要工作是把前一阶段的成果转化为具体的数据库。 </w:t>
      </w:r>
    </w:p>
    <w:p w14:paraId="36D7109D" w14:textId="77777777" w:rsidR="00FE6DF4" w:rsidRPr="00FE6DF4" w:rsidRDefault="00FE6DF4" w:rsidP="00FE6DF4">
      <w:pPr>
        <w:outlineLvl w:val="2"/>
        <w:rPr>
          <w:rFonts w:ascii="宋体" w:eastAsia="宋体" w:hAnsi="宋体" w:cs="Times New Roman"/>
          <w:sz w:val="24"/>
          <w:szCs w:val="24"/>
        </w:rPr>
      </w:pPr>
      <w:bookmarkStart w:id="28" w:name="_Toc105946414"/>
      <w:r w:rsidRPr="00FE6DF4">
        <w:rPr>
          <w:rFonts w:ascii="宋体" w:eastAsia="宋体" w:hAnsi="宋体" w:cs="Times New Roman" w:hint="eastAsia"/>
          <w:sz w:val="24"/>
          <w:szCs w:val="24"/>
        </w:rPr>
        <w:t>4.5.1实体抽取</w:t>
      </w:r>
      <w:bookmarkEnd w:id="28"/>
    </w:p>
    <w:p w14:paraId="73A51BAB" w14:textId="77777777" w:rsidR="00FE6DF4" w:rsidRPr="00FE6DF4" w:rsidRDefault="00FE6DF4" w:rsidP="00FE6DF4">
      <w:pPr>
        <w:numPr>
          <w:ilvl w:val="0"/>
          <w:numId w:val="20"/>
        </w:numPr>
        <w:rPr>
          <w:rFonts w:ascii="宋体" w:eastAsia="宋体" w:hAnsi="宋体" w:cs="Times New Roman"/>
          <w:sz w:val="24"/>
          <w:szCs w:val="24"/>
        </w:rPr>
      </w:pPr>
      <w:r w:rsidRPr="00FE6DF4">
        <w:rPr>
          <w:rFonts w:ascii="宋体" w:eastAsia="宋体" w:hAnsi="宋体" w:cs="Times New Roman" w:hint="eastAsia"/>
          <w:sz w:val="24"/>
          <w:szCs w:val="24"/>
        </w:rPr>
        <w:t>抽取的实体有师生、管理员、图书、供应商。实体属性如下：</w:t>
      </w:r>
    </w:p>
    <w:p w14:paraId="202357A6" w14:textId="77777777" w:rsidR="00FE6DF4" w:rsidRPr="00FE6DF4" w:rsidRDefault="00FE6DF4" w:rsidP="00FE6DF4">
      <w:pPr>
        <w:numPr>
          <w:ilvl w:val="0"/>
          <w:numId w:val="20"/>
        </w:numPr>
        <w:rPr>
          <w:rFonts w:ascii="宋体" w:eastAsia="宋体" w:hAnsi="宋体" w:cs="Times New Roman"/>
          <w:sz w:val="24"/>
          <w:szCs w:val="24"/>
        </w:rPr>
      </w:pPr>
      <w:r w:rsidRPr="00FE6DF4">
        <w:rPr>
          <w:rFonts w:ascii="宋体" w:eastAsia="宋体" w:hAnsi="宋体" w:cs="Times New Roman" w:hint="eastAsia"/>
          <w:sz w:val="24"/>
          <w:szCs w:val="24"/>
        </w:rPr>
        <w:t>师生（教工号/学号、姓名、用户名、密码、学院、职位、联系电话）；</w:t>
      </w:r>
    </w:p>
    <w:p w14:paraId="06E63DC5" w14:textId="77777777" w:rsidR="00FE6DF4" w:rsidRPr="00FE6DF4" w:rsidRDefault="00FE6DF4" w:rsidP="00FE6DF4">
      <w:pPr>
        <w:numPr>
          <w:ilvl w:val="0"/>
          <w:numId w:val="20"/>
        </w:numPr>
        <w:rPr>
          <w:rFonts w:ascii="宋体" w:eastAsia="宋体" w:hAnsi="宋体" w:cs="Times New Roman"/>
          <w:sz w:val="24"/>
          <w:szCs w:val="24"/>
        </w:rPr>
      </w:pPr>
      <w:r w:rsidRPr="00FE6DF4">
        <w:rPr>
          <w:rFonts w:ascii="宋体" w:eastAsia="宋体" w:hAnsi="宋体" w:cs="Times New Roman" w:hint="eastAsia"/>
          <w:sz w:val="24"/>
          <w:szCs w:val="24"/>
        </w:rPr>
        <w:t>管理员（管理员账号、密码、姓名、岗位、联系电话）；</w:t>
      </w:r>
    </w:p>
    <w:p w14:paraId="49DC6676" w14:textId="77777777" w:rsidR="00FE6DF4" w:rsidRPr="00FE6DF4" w:rsidRDefault="00FE6DF4" w:rsidP="00FE6DF4">
      <w:pPr>
        <w:numPr>
          <w:ilvl w:val="0"/>
          <w:numId w:val="20"/>
        </w:numPr>
        <w:rPr>
          <w:rFonts w:ascii="宋体" w:eastAsia="宋体" w:hAnsi="宋体" w:cs="Times New Roman"/>
          <w:sz w:val="24"/>
          <w:szCs w:val="24"/>
        </w:rPr>
      </w:pPr>
      <w:r w:rsidRPr="00FE6DF4">
        <w:rPr>
          <w:rFonts w:ascii="宋体" w:eastAsia="宋体" w:hAnsi="宋体" w:cs="Times New Roman" w:hint="eastAsia"/>
          <w:sz w:val="24"/>
          <w:szCs w:val="24"/>
        </w:rPr>
        <w:t>图书（图书编号、书名、作者、单价）；</w:t>
      </w:r>
    </w:p>
    <w:p w14:paraId="2753AA0A" w14:textId="77777777" w:rsidR="00FE6DF4" w:rsidRPr="00FE6DF4" w:rsidRDefault="00FE6DF4" w:rsidP="00FE6DF4">
      <w:pPr>
        <w:numPr>
          <w:ilvl w:val="0"/>
          <w:numId w:val="20"/>
        </w:numPr>
        <w:rPr>
          <w:rFonts w:ascii="宋体" w:eastAsia="宋体" w:hAnsi="宋体" w:cs="Times New Roman"/>
          <w:sz w:val="24"/>
          <w:szCs w:val="24"/>
        </w:rPr>
      </w:pPr>
      <w:r w:rsidRPr="00FE6DF4">
        <w:rPr>
          <w:rFonts w:ascii="宋体" w:eastAsia="宋体" w:hAnsi="宋体" w:cs="Times New Roman" w:hint="eastAsia"/>
          <w:sz w:val="24"/>
          <w:szCs w:val="24"/>
        </w:rPr>
        <w:t>供应商（供应商号、名称、地址、联系电话）。</w:t>
      </w:r>
    </w:p>
    <w:p w14:paraId="4FAF0E0F" w14:textId="77777777" w:rsidR="00FE6DF4" w:rsidRPr="00FE6DF4" w:rsidRDefault="00FE6DF4" w:rsidP="00FE6DF4">
      <w:pPr>
        <w:outlineLvl w:val="2"/>
        <w:rPr>
          <w:rFonts w:ascii="宋体" w:eastAsia="宋体" w:hAnsi="宋体" w:cs="Times New Roman"/>
          <w:sz w:val="24"/>
          <w:szCs w:val="24"/>
        </w:rPr>
      </w:pPr>
      <w:bookmarkStart w:id="29" w:name="_Toc105946415"/>
      <w:r w:rsidRPr="00FE6DF4">
        <w:rPr>
          <w:rFonts w:ascii="宋体" w:eastAsia="宋体" w:hAnsi="宋体" w:cs="Times New Roman" w:hint="eastAsia"/>
          <w:sz w:val="24"/>
          <w:szCs w:val="24"/>
        </w:rPr>
        <w:t>4.5.2局部E-R图</w:t>
      </w:r>
      <w:bookmarkEnd w:id="29"/>
    </w:p>
    <w:p w14:paraId="09BB39C8"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销售系统E-R图如下</w:t>
      </w:r>
    </w:p>
    <w:p w14:paraId="6EA46972"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sz w:val="24"/>
          <w:szCs w:val="24"/>
        </w:rPr>
        <w:object w:dxaOrig="7296" w:dyaOrig="3456" w14:anchorId="24118EEE">
          <v:shape id="_x0000_i1028" type="#_x0000_t75" style="width:364.8pt;height:172.8pt" o:ole="">
            <v:imagedata r:id="rId20" o:title=""/>
          </v:shape>
          <o:OLEObject Type="Embed" ProgID="Visio.Drawing.11" ShapeID="_x0000_i1028" DrawAspect="Content" ObjectID="_1716559104" r:id="rId21"/>
        </w:object>
      </w:r>
    </w:p>
    <w:p w14:paraId="346E38AB"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采购系统E-R图如下</w:t>
      </w:r>
    </w:p>
    <w:p w14:paraId="0380D483"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sz w:val="24"/>
          <w:szCs w:val="24"/>
        </w:rPr>
        <w:object w:dxaOrig="8292" w:dyaOrig="3180" w14:anchorId="50A4F7D5">
          <v:shape id="_x0000_i1029" type="#_x0000_t75" style="width:414.6pt;height:159pt" o:ole="">
            <v:imagedata r:id="rId22" o:title=""/>
          </v:shape>
          <o:OLEObject Type="Embed" ProgID="Visio.Drawing.11" ShapeID="_x0000_i1029" DrawAspect="Content" ObjectID="_1716559105" r:id="rId23"/>
        </w:object>
      </w:r>
    </w:p>
    <w:p w14:paraId="006557A5" w14:textId="77777777" w:rsidR="00FE6DF4" w:rsidRPr="00FE6DF4" w:rsidRDefault="00FE6DF4" w:rsidP="00FE6DF4">
      <w:pPr>
        <w:numPr>
          <w:ilvl w:val="0"/>
          <w:numId w:val="2"/>
        </w:numPr>
        <w:ind w:left="1293" w:hanging="1293"/>
        <w:outlineLvl w:val="0"/>
        <w:rPr>
          <w:rFonts w:ascii="宋体" w:eastAsia="宋体" w:hAnsi="宋体" w:cs="Times New Roman"/>
          <w:b/>
          <w:sz w:val="32"/>
          <w:szCs w:val="32"/>
        </w:rPr>
      </w:pPr>
      <w:bookmarkStart w:id="30" w:name="_Toc105946416"/>
      <w:r w:rsidRPr="00FE6DF4">
        <w:rPr>
          <w:rFonts w:ascii="宋体" w:eastAsia="宋体" w:hAnsi="宋体" w:cs="Times New Roman" w:hint="eastAsia"/>
          <w:b/>
          <w:sz w:val="32"/>
          <w:szCs w:val="32"/>
        </w:rPr>
        <w:t>详细设计</w:t>
      </w:r>
      <w:bookmarkEnd w:id="30"/>
    </w:p>
    <w:p w14:paraId="4AE0154E"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详细设计是软件工程中对概要设计的一个细化，主要是为软件结构图中的每一个模块确定他采用的算法和模块内数据结构，并用某种表达工具给出清晰的描述。本节将在需求分析的概要设计的基础上对待开发的系统各部分模块要实现的功能结构进行详细的设计，确定模块内部程序设计，并对数据库、用户界面进行详细设计。详细设计结果将作为后期系统实现的基本依据。</w:t>
      </w:r>
    </w:p>
    <w:p w14:paraId="119E2C4E" w14:textId="77777777" w:rsidR="00FE6DF4" w:rsidRPr="00FE6DF4" w:rsidRDefault="00FE6DF4" w:rsidP="00FE6DF4">
      <w:pPr>
        <w:numPr>
          <w:ilvl w:val="0"/>
          <w:numId w:val="22"/>
        </w:numPr>
        <w:ind w:left="480" w:hangingChars="200" w:hanging="480"/>
        <w:outlineLvl w:val="1"/>
        <w:rPr>
          <w:rFonts w:ascii="宋体" w:eastAsia="宋体" w:hAnsi="宋体" w:cs="宋体"/>
          <w:sz w:val="24"/>
          <w:szCs w:val="24"/>
        </w:rPr>
      </w:pPr>
      <w:bookmarkStart w:id="31" w:name="_Toc105946417"/>
      <w:r w:rsidRPr="00FE6DF4">
        <w:rPr>
          <w:rFonts w:ascii="宋体" w:eastAsia="宋体" w:hAnsi="宋体" w:cs="宋体" w:hint="eastAsia"/>
          <w:sz w:val="24"/>
          <w:szCs w:val="24"/>
        </w:rPr>
        <w:t>用户登录界面</w:t>
      </w:r>
      <w:bookmarkEnd w:id="31"/>
    </w:p>
    <w:p w14:paraId="7C165B76" w14:textId="77777777" w:rsidR="00FE6DF4" w:rsidRPr="00FE6DF4" w:rsidRDefault="00FE6DF4" w:rsidP="00FE6DF4">
      <w:pPr>
        <w:rPr>
          <w:rFonts w:ascii="宋体" w:eastAsia="宋体" w:hAnsi="宋体" w:cs="宋体"/>
          <w:sz w:val="24"/>
          <w:szCs w:val="24"/>
        </w:rPr>
      </w:pPr>
      <w:r w:rsidRPr="00FE6DF4">
        <w:rPr>
          <w:rFonts w:ascii="宋体" w:eastAsia="宋体" w:hAnsi="宋体" w:cs="宋体" w:hint="eastAsia"/>
          <w:sz w:val="24"/>
          <w:szCs w:val="24"/>
        </w:rPr>
        <w:t>界面说明：用户登录时需要输入的信息。</w:t>
      </w:r>
    </w:p>
    <w:p w14:paraId="00BFC7BD"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noProof/>
          <w:sz w:val="24"/>
          <w:szCs w:val="24"/>
        </w:rPr>
        <w:lastRenderedPageBreak/>
        <w:drawing>
          <wp:inline distT="0" distB="0" distL="0" distR="0" wp14:anchorId="59FF4DF2" wp14:editId="325E11F5">
            <wp:extent cx="5280660" cy="2590800"/>
            <wp:effectExtent l="0" t="0" r="0" b="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80660" cy="2590800"/>
                    </a:xfrm>
                    <a:prstGeom prst="rect">
                      <a:avLst/>
                    </a:prstGeom>
                    <a:noFill/>
                    <a:ln>
                      <a:noFill/>
                    </a:ln>
                  </pic:spPr>
                </pic:pic>
              </a:graphicData>
            </a:graphic>
          </wp:inline>
        </w:drawing>
      </w:r>
    </w:p>
    <w:p w14:paraId="585E5987"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师生/管理员登录】</w:t>
      </w:r>
      <w:bookmarkStart w:id="32" w:name="OLE_LINK1"/>
      <w:r w:rsidRPr="00FE6DF4">
        <w:rPr>
          <w:rFonts w:ascii="宋体" w:eastAsia="宋体" w:hAnsi="宋体" w:cs="Times New Roman" w:hint="eastAsia"/>
          <w:sz w:val="24"/>
          <w:szCs w:val="24"/>
        </w:rPr>
        <w:t>按钮触发的处理：</w:t>
      </w:r>
      <w:bookmarkEnd w:id="32"/>
      <w:r w:rsidRPr="00FE6DF4">
        <w:rPr>
          <w:rFonts w:ascii="宋体" w:eastAsia="宋体" w:hAnsi="宋体" w:cs="Times New Roman" w:hint="eastAsia"/>
          <w:sz w:val="24"/>
          <w:szCs w:val="24"/>
        </w:rPr>
        <w:t>验证用户的合法性，做不同处理。</w:t>
      </w:r>
    </w:p>
    <w:p w14:paraId="369D6EE7"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处理流程：</w:t>
      </w:r>
    </w:p>
    <w:p w14:paraId="50B47792"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取得用户输入的用户名、密码。</w:t>
      </w:r>
    </w:p>
    <w:p w14:paraId="365C0C35"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加密口令，传送到数据库并与用户信息表进行一致性验证：</w:t>
      </w:r>
    </w:p>
    <w:p w14:paraId="044D23E0"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If登录名and密码完全匹配</w:t>
      </w:r>
    </w:p>
    <w:p w14:paraId="1E65FAF4" w14:textId="77777777" w:rsidR="00FE6DF4" w:rsidRPr="00FE6DF4" w:rsidRDefault="00FE6DF4" w:rsidP="00FE6DF4">
      <w:pPr>
        <w:ind w:firstLine="420"/>
        <w:rPr>
          <w:rFonts w:ascii="宋体" w:eastAsia="宋体" w:hAnsi="宋体" w:cs="Times New Roman"/>
          <w:sz w:val="24"/>
          <w:szCs w:val="24"/>
        </w:rPr>
      </w:pPr>
      <w:r w:rsidRPr="00FE6DF4">
        <w:rPr>
          <w:rFonts w:ascii="宋体" w:eastAsia="宋体" w:hAnsi="宋体" w:cs="Times New Roman" w:hint="eastAsia"/>
          <w:sz w:val="24"/>
          <w:szCs w:val="24"/>
        </w:rPr>
        <w:t>以对应身份进入系统主控界面获得相应的权限</w:t>
      </w:r>
    </w:p>
    <w:p w14:paraId="49592D6B"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Else</w:t>
      </w:r>
    </w:p>
    <w:p w14:paraId="7D304659" w14:textId="77777777" w:rsidR="00FE6DF4" w:rsidRPr="00FE6DF4" w:rsidRDefault="00FE6DF4" w:rsidP="00FE6DF4">
      <w:pPr>
        <w:ind w:firstLine="420"/>
        <w:rPr>
          <w:rFonts w:ascii="宋体" w:eastAsia="宋体" w:hAnsi="宋体" w:cs="Times New Roman"/>
          <w:sz w:val="24"/>
          <w:szCs w:val="24"/>
        </w:rPr>
      </w:pPr>
      <w:r w:rsidRPr="00FE6DF4">
        <w:rPr>
          <w:rFonts w:ascii="宋体" w:eastAsia="宋体" w:hAnsi="宋体" w:cs="Times New Roman" w:hint="eastAsia"/>
          <w:sz w:val="24"/>
          <w:szCs w:val="24"/>
        </w:rPr>
        <w:t>提示“登录失败”</w:t>
      </w:r>
    </w:p>
    <w:p w14:paraId="4007B46D" w14:textId="77777777" w:rsidR="00FE6DF4" w:rsidRPr="00FE6DF4" w:rsidRDefault="00FE6DF4" w:rsidP="00FE6DF4">
      <w:pPr>
        <w:numPr>
          <w:ilvl w:val="0"/>
          <w:numId w:val="22"/>
        </w:numPr>
        <w:ind w:left="480" w:hangingChars="200" w:hanging="480"/>
        <w:outlineLvl w:val="1"/>
        <w:rPr>
          <w:rFonts w:ascii="宋体" w:eastAsia="宋体" w:hAnsi="宋体" w:cs="Times New Roman"/>
          <w:sz w:val="24"/>
          <w:szCs w:val="24"/>
        </w:rPr>
      </w:pPr>
      <w:bookmarkStart w:id="33" w:name="_Toc105946418"/>
      <w:r w:rsidRPr="00FE6DF4">
        <w:rPr>
          <w:rFonts w:ascii="宋体" w:eastAsia="宋体" w:hAnsi="宋体" w:cs="Times New Roman" w:hint="eastAsia"/>
          <w:sz w:val="24"/>
          <w:szCs w:val="24"/>
        </w:rPr>
        <w:t>师生登录界面</w:t>
      </w:r>
      <w:bookmarkEnd w:id="33"/>
    </w:p>
    <w:p w14:paraId="02A18940"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师生登录界面是师生进入系统后的主控界面，通过主界面的【订书/缺书单】和【注销】模块，用户在该界面中通过点击选择菜单进入到相应的子模块，同时也能浏览书库中相应的教材信息。</w:t>
      </w:r>
    </w:p>
    <w:p w14:paraId="0A1B12F4"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noProof/>
          <w:sz w:val="24"/>
          <w:szCs w:val="24"/>
        </w:rPr>
        <w:drawing>
          <wp:inline distT="0" distB="0" distL="0" distR="0" wp14:anchorId="5DE3C40F" wp14:editId="05E56E69">
            <wp:extent cx="5273040" cy="2103120"/>
            <wp:effectExtent l="0" t="0" r="3810" b="0"/>
            <wp:docPr id="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040" cy="2103120"/>
                    </a:xfrm>
                    <a:prstGeom prst="rect">
                      <a:avLst/>
                    </a:prstGeom>
                    <a:noFill/>
                    <a:ln>
                      <a:noFill/>
                    </a:ln>
                  </pic:spPr>
                </pic:pic>
              </a:graphicData>
            </a:graphic>
          </wp:inline>
        </w:drawing>
      </w:r>
    </w:p>
    <w:p w14:paraId="4BB2BEAF" w14:textId="77777777" w:rsidR="00FE6DF4" w:rsidRPr="00FE6DF4" w:rsidRDefault="00FE6DF4" w:rsidP="00FE6DF4">
      <w:pPr>
        <w:rPr>
          <w:rFonts w:ascii="宋体" w:eastAsia="宋体" w:hAnsi="宋体" w:cs="Times New Roman"/>
          <w:sz w:val="24"/>
          <w:szCs w:val="24"/>
        </w:rPr>
      </w:pPr>
      <w:bookmarkStart w:id="34" w:name="OLE_LINK2"/>
      <w:r w:rsidRPr="00FE6DF4">
        <w:rPr>
          <w:rFonts w:ascii="宋体" w:eastAsia="宋体" w:hAnsi="宋体" w:cs="Times New Roman" w:hint="eastAsia"/>
          <w:sz w:val="24"/>
          <w:szCs w:val="24"/>
        </w:rPr>
        <w:t>【上一页】</w:t>
      </w:r>
      <w:bookmarkStart w:id="35" w:name="OLE_LINK4"/>
      <w:r w:rsidRPr="00FE6DF4">
        <w:rPr>
          <w:rFonts w:ascii="宋体" w:eastAsia="宋体" w:hAnsi="宋体" w:cs="Times New Roman" w:hint="eastAsia"/>
          <w:sz w:val="24"/>
          <w:szCs w:val="24"/>
        </w:rPr>
        <w:t>按钮触发的处理：</w:t>
      </w:r>
      <w:bookmarkEnd w:id="35"/>
      <w:r w:rsidRPr="00FE6DF4">
        <w:rPr>
          <w:rFonts w:ascii="宋体" w:eastAsia="宋体" w:hAnsi="宋体" w:cs="Times New Roman" w:hint="eastAsia"/>
          <w:sz w:val="24"/>
          <w:szCs w:val="24"/>
        </w:rPr>
        <w:t>跳转至该界面的上一条记录。</w:t>
      </w:r>
    </w:p>
    <w:bookmarkEnd w:id="34"/>
    <w:p w14:paraId="234A1835"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下一页】</w:t>
      </w:r>
      <w:bookmarkStart w:id="36" w:name="OLE_LINK3"/>
      <w:r w:rsidRPr="00FE6DF4">
        <w:rPr>
          <w:rFonts w:ascii="宋体" w:eastAsia="宋体" w:hAnsi="宋体" w:cs="Times New Roman" w:hint="eastAsia"/>
          <w:sz w:val="24"/>
          <w:szCs w:val="24"/>
        </w:rPr>
        <w:t>按钮触发的处理：</w:t>
      </w:r>
      <w:bookmarkEnd w:id="36"/>
      <w:r w:rsidRPr="00FE6DF4">
        <w:rPr>
          <w:rFonts w:ascii="宋体" w:eastAsia="宋体" w:hAnsi="宋体" w:cs="Times New Roman" w:hint="eastAsia"/>
          <w:sz w:val="24"/>
          <w:szCs w:val="24"/>
        </w:rPr>
        <w:t>跳转至该界面的下一条记录。</w:t>
      </w:r>
    </w:p>
    <w:p w14:paraId="6C8F6F3C"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提交】按钮触发的处理：跳转至文本框中填写值的页码。</w:t>
      </w:r>
    </w:p>
    <w:p w14:paraId="55AB43A9" w14:textId="77777777" w:rsidR="00FE6DF4" w:rsidRPr="00FE6DF4" w:rsidRDefault="00FE6DF4" w:rsidP="00FE6DF4">
      <w:pPr>
        <w:numPr>
          <w:ilvl w:val="0"/>
          <w:numId w:val="22"/>
        </w:numPr>
        <w:ind w:left="480" w:hangingChars="200" w:hanging="480"/>
        <w:outlineLvl w:val="1"/>
        <w:rPr>
          <w:rFonts w:ascii="宋体" w:eastAsia="宋体" w:hAnsi="宋体" w:cs="Times New Roman"/>
          <w:sz w:val="24"/>
          <w:szCs w:val="24"/>
        </w:rPr>
      </w:pPr>
      <w:bookmarkStart w:id="37" w:name="_Toc105946419"/>
      <w:r w:rsidRPr="00FE6DF4">
        <w:rPr>
          <w:rFonts w:ascii="宋体" w:eastAsia="宋体" w:hAnsi="宋体" w:cs="Times New Roman" w:hint="eastAsia"/>
          <w:sz w:val="24"/>
          <w:szCs w:val="24"/>
        </w:rPr>
        <w:t>订书/缺书单界面</w:t>
      </w:r>
      <w:bookmarkEnd w:id="37"/>
    </w:p>
    <w:p w14:paraId="264F95C5"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师生浏览完全部的图书信息，可填写订书/缺书单，在“输入ID号”文本框中填写图书ID号，在“输书名”文本框中填写对应的图书名称，并在“输作者”文本框中填写作者姓名。若在文本框末尾处添加“（）”符号，系统将自动标注为缺</w:t>
      </w:r>
      <w:r w:rsidRPr="00FE6DF4">
        <w:rPr>
          <w:rFonts w:ascii="宋体" w:eastAsia="宋体" w:hAnsi="宋体" w:cs="Times New Roman" w:hint="eastAsia"/>
          <w:sz w:val="24"/>
          <w:szCs w:val="24"/>
        </w:rPr>
        <w:lastRenderedPageBreak/>
        <w:t>书状态。</w:t>
      </w:r>
    </w:p>
    <w:p w14:paraId="56316535" w14:textId="77777777" w:rsidR="00FE6DF4" w:rsidRPr="00FE6DF4" w:rsidRDefault="00FE6DF4" w:rsidP="00FE6DF4">
      <w:pPr>
        <w:rPr>
          <w:rFonts w:ascii="宋体" w:eastAsia="宋体" w:hAnsi="宋体" w:cs="Times New Roman"/>
          <w:sz w:val="24"/>
          <w:szCs w:val="24"/>
        </w:rPr>
      </w:pPr>
      <w:r w:rsidRPr="00FE6DF4">
        <w:rPr>
          <w:rFonts w:ascii="Calibri" w:eastAsia="宋体" w:hAnsi="Calibri" w:cs="Times New Roman"/>
          <w:noProof/>
        </w:rPr>
        <w:drawing>
          <wp:inline distT="0" distB="0" distL="0" distR="0" wp14:anchorId="4DC96864" wp14:editId="42B6B1A6">
            <wp:extent cx="5280660" cy="2141220"/>
            <wp:effectExtent l="0" t="0" r="0" b="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80660" cy="2141220"/>
                    </a:xfrm>
                    <a:prstGeom prst="rect">
                      <a:avLst/>
                    </a:prstGeom>
                    <a:noFill/>
                    <a:ln>
                      <a:noFill/>
                    </a:ln>
                  </pic:spPr>
                </pic:pic>
              </a:graphicData>
            </a:graphic>
          </wp:inline>
        </w:drawing>
      </w:r>
    </w:p>
    <w:p w14:paraId="40047666"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提交添加】按钮触发的处理：用于保存新增或修改的数据。</w:t>
      </w:r>
    </w:p>
    <w:p w14:paraId="063F0039" w14:textId="77777777" w:rsidR="00FE6DF4" w:rsidRPr="00FE6DF4" w:rsidRDefault="00FE6DF4" w:rsidP="00FE6DF4">
      <w:pPr>
        <w:numPr>
          <w:ilvl w:val="0"/>
          <w:numId w:val="22"/>
        </w:numPr>
        <w:ind w:left="480" w:hangingChars="200" w:hanging="480"/>
        <w:outlineLvl w:val="1"/>
        <w:rPr>
          <w:rFonts w:ascii="宋体" w:eastAsia="宋体" w:hAnsi="宋体" w:cs="Times New Roman"/>
          <w:sz w:val="24"/>
          <w:szCs w:val="24"/>
        </w:rPr>
      </w:pPr>
      <w:bookmarkStart w:id="38" w:name="_Toc105946420"/>
      <w:r w:rsidRPr="00FE6DF4">
        <w:rPr>
          <w:rFonts w:ascii="宋体" w:eastAsia="宋体" w:hAnsi="宋体" w:cs="Times New Roman" w:hint="eastAsia"/>
          <w:sz w:val="24"/>
          <w:szCs w:val="24"/>
        </w:rPr>
        <w:t>订购/缺书单数据记录界面</w:t>
      </w:r>
      <w:bookmarkEnd w:id="38"/>
    </w:p>
    <w:p w14:paraId="39F84407"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本界面可查看修改的教材信息是否成功的更新在数据库中。查阅完毕后可点击【回到教材订购系统主页】或【注销】退出登录。</w:t>
      </w:r>
    </w:p>
    <w:p w14:paraId="045698AA" w14:textId="77777777" w:rsidR="00FE6DF4" w:rsidRPr="00FE6DF4" w:rsidRDefault="00FE6DF4" w:rsidP="00FE6DF4">
      <w:pPr>
        <w:rPr>
          <w:rFonts w:ascii="宋体" w:eastAsia="宋体" w:hAnsi="宋体" w:cs="Times New Roman"/>
          <w:sz w:val="24"/>
          <w:szCs w:val="24"/>
        </w:rPr>
      </w:pPr>
      <w:r w:rsidRPr="00FE6DF4">
        <w:rPr>
          <w:rFonts w:ascii="Calibri" w:eastAsia="宋体" w:hAnsi="Calibri" w:cs="Times New Roman"/>
          <w:noProof/>
        </w:rPr>
        <w:drawing>
          <wp:inline distT="0" distB="0" distL="0" distR="0" wp14:anchorId="75CA07AA" wp14:editId="62950735">
            <wp:extent cx="4732020" cy="4579620"/>
            <wp:effectExtent l="0" t="0" r="0" b="0"/>
            <wp:docPr id="6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32020" cy="4579620"/>
                    </a:xfrm>
                    <a:prstGeom prst="rect">
                      <a:avLst/>
                    </a:prstGeom>
                    <a:noFill/>
                    <a:ln>
                      <a:noFill/>
                    </a:ln>
                  </pic:spPr>
                </pic:pic>
              </a:graphicData>
            </a:graphic>
          </wp:inline>
        </w:drawing>
      </w:r>
    </w:p>
    <w:p w14:paraId="092B5640"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注销】按钮触发的处理：退回到系统登录主界面。</w:t>
      </w:r>
    </w:p>
    <w:p w14:paraId="5E989A55" w14:textId="77777777" w:rsidR="00FE6DF4" w:rsidRPr="00FE6DF4" w:rsidRDefault="00FE6DF4" w:rsidP="00FE6DF4">
      <w:pPr>
        <w:numPr>
          <w:ilvl w:val="0"/>
          <w:numId w:val="22"/>
        </w:numPr>
        <w:ind w:left="480" w:hangingChars="200" w:hanging="480"/>
        <w:outlineLvl w:val="1"/>
        <w:rPr>
          <w:rFonts w:ascii="宋体" w:eastAsia="宋体" w:hAnsi="宋体" w:cs="宋体"/>
          <w:sz w:val="24"/>
          <w:szCs w:val="24"/>
        </w:rPr>
      </w:pPr>
      <w:bookmarkStart w:id="39" w:name="_Toc105946421"/>
      <w:r w:rsidRPr="00FE6DF4">
        <w:rPr>
          <w:rFonts w:ascii="宋体" w:eastAsia="宋体" w:hAnsi="宋体" w:cs="宋体" w:hint="eastAsia"/>
          <w:sz w:val="24"/>
          <w:szCs w:val="24"/>
        </w:rPr>
        <w:t>管理员登录界面</w:t>
      </w:r>
      <w:bookmarkEnd w:id="39"/>
    </w:p>
    <w:p w14:paraId="1F659ADA"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管理员登录界面是管理人员进入系统后的主控界面，通过主界面正中间的【点击添加图书】、【点击修改书籍】和【订购/缺书单信息查询】模块来管理教材订购</w:t>
      </w:r>
      <w:r w:rsidRPr="00FE6DF4">
        <w:rPr>
          <w:rFonts w:ascii="宋体" w:eastAsia="宋体" w:hAnsi="宋体" w:cs="Times New Roman" w:hint="eastAsia"/>
          <w:sz w:val="24"/>
          <w:szCs w:val="24"/>
        </w:rPr>
        <w:lastRenderedPageBreak/>
        <w:t>系统的图书信息，管理员通过点击模块进入到相应的子模块，同时也能浏览书库中教材的所有图书信息。</w:t>
      </w:r>
    </w:p>
    <w:p w14:paraId="17F26D39" w14:textId="77777777" w:rsidR="00FE6DF4" w:rsidRPr="00FE6DF4" w:rsidRDefault="00FE6DF4" w:rsidP="00FE6DF4">
      <w:pPr>
        <w:rPr>
          <w:rFonts w:ascii="宋体" w:eastAsia="宋体" w:hAnsi="宋体" w:cs="Times New Roman"/>
          <w:sz w:val="24"/>
          <w:szCs w:val="24"/>
        </w:rPr>
      </w:pPr>
      <w:r w:rsidRPr="00FE6DF4">
        <w:rPr>
          <w:rFonts w:ascii="Calibri" w:eastAsia="宋体" w:hAnsi="Calibri" w:cs="Times New Roman"/>
          <w:noProof/>
        </w:rPr>
        <w:drawing>
          <wp:inline distT="0" distB="0" distL="0" distR="0" wp14:anchorId="0A425F3D" wp14:editId="2F4C589D">
            <wp:extent cx="5273040" cy="4541520"/>
            <wp:effectExtent l="0" t="0" r="3810" b="0"/>
            <wp:docPr id="6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040" cy="4541520"/>
                    </a:xfrm>
                    <a:prstGeom prst="rect">
                      <a:avLst/>
                    </a:prstGeom>
                    <a:noFill/>
                    <a:ln>
                      <a:noFill/>
                    </a:ln>
                  </pic:spPr>
                </pic:pic>
              </a:graphicData>
            </a:graphic>
          </wp:inline>
        </w:drawing>
      </w:r>
    </w:p>
    <w:p w14:paraId="4A54D6E2"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上一页】按钮触发的处理：跳转至该界面的上一条记录。</w:t>
      </w:r>
    </w:p>
    <w:p w14:paraId="33C47844"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下一页】按钮触发的处理：跳转至该界面的下一条记录。</w:t>
      </w:r>
    </w:p>
    <w:p w14:paraId="13468C37"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提交】按钮触发的处理：跳转至文本框中填写值的页码。</w:t>
      </w:r>
    </w:p>
    <w:p w14:paraId="147DE6B6" w14:textId="77777777" w:rsidR="00FE6DF4" w:rsidRPr="00FE6DF4" w:rsidRDefault="00FE6DF4" w:rsidP="00FE6DF4">
      <w:pPr>
        <w:numPr>
          <w:ilvl w:val="0"/>
          <w:numId w:val="22"/>
        </w:numPr>
        <w:ind w:left="480" w:hangingChars="200" w:hanging="480"/>
        <w:outlineLvl w:val="1"/>
        <w:rPr>
          <w:rFonts w:ascii="宋体" w:eastAsia="宋体" w:hAnsi="宋体" w:cs="Times New Roman"/>
          <w:sz w:val="24"/>
          <w:szCs w:val="24"/>
        </w:rPr>
      </w:pPr>
      <w:bookmarkStart w:id="40" w:name="_Toc105946422"/>
      <w:r w:rsidRPr="00FE6DF4">
        <w:rPr>
          <w:rFonts w:ascii="宋体" w:eastAsia="宋体" w:hAnsi="宋体" w:cs="Times New Roman" w:hint="eastAsia"/>
          <w:sz w:val="24"/>
          <w:szCs w:val="24"/>
        </w:rPr>
        <w:t>图书库界面</w:t>
      </w:r>
      <w:bookmarkEnd w:id="40"/>
    </w:p>
    <w:p w14:paraId="3D088798"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图书库界面可以完整的显示所有的图书信息，但该界面仅对管理员可见。</w:t>
      </w:r>
    </w:p>
    <w:p w14:paraId="0B46A3E5" w14:textId="77777777" w:rsidR="00FE6DF4" w:rsidRPr="00FE6DF4" w:rsidRDefault="00FE6DF4" w:rsidP="00FE6DF4">
      <w:pPr>
        <w:rPr>
          <w:rFonts w:ascii="宋体" w:eastAsia="宋体" w:hAnsi="宋体" w:cs="Times New Roman"/>
          <w:sz w:val="24"/>
          <w:szCs w:val="24"/>
        </w:rPr>
      </w:pPr>
      <w:r w:rsidRPr="00FE6DF4">
        <w:rPr>
          <w:rFonts w:ascii="Calibri" w:eastAsia="宋体" w:hAnsi="Calibri" w:cs="Times New Roman"/>
          <w:noProof/>
        </w:rPr>
        <w:drawing>
          <wp:inline distT="0" distB="0" distL="0" distR="0" wp14:anchorId="1EF05461" wp14:editId="04E1E2CF">
            <wp:extent cx="5273040" cy="2659380"/>
            <wp:effectExtent l="0" t="0" r="3810" b="7620"/>
            <wp:docPr id="6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659380"/>
                    </a:xfrm>
                    <a:prstGeom prst="rect">
                      <a:avLst/>
                    </a:prstGeom>
                    <a:noFill/>
                    <a:ln>
                      <a:noFill/>
                    </a:ln>
                  </pic:spPr>
                </pic:pic>
              </a:graphicData>
            </a:graphic>
          </wp:inline>
        </w:drawing>
      </w:r>
    </w:p>
    <w:p w14:paraId="300A3B38" w14:textId="77777777" w:rsidR="00FE6DF4" w:rsidRPr="00FE6DF4" w:rsidRDefault="00FE6DF4" w:rsidP="00FE6DF4">
      <w:pPr>
        <w:numPr>
          <w:ilvl w:val="0"/>
          <w:numId w:val="22"/>
        </w:numPr>
        <w:ind w:left="480" w:hangingChars="200" w:hanging="480"/>
        <w:outlineLvl w:val="1"/>
        <w:rPr>
          <w:rFonts w:ascii="宋体" w:eastAsia="宋体" w:hAnsi="宋体" w:cs="Times New Roman"/>
          <w:sz w:val="24"/>
          <w:szCs w:val="24"/>
        </w:rPr>
      </w:pPr>
      <w:bookmarkStart w:id="41" w:name="_Toc105946423"/>
      <w:r w:rsidRPr="00FE6DF4">
        <w:rPr>
          <w:rFonts w:ascii="宋体" w:eastAsia="宋体" w:hAnsi="宋体" w:cs="Times New Roman" w:hint="eastAsia"/>
          <w:sz w:val="24"/>
          <w:szCs w:val="24"/>
        </w:rPr>
        <w:lastRenderedPageBreak/>
        <w:t>添加书籍界面</w:t>
      </w:r>
      <w:bookmarkEnd w:id="41"/>
    </w:p>
    <w:p w14:paraId="138EA192"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管理人员可在“输入ID号”文本框中填写图书ID号，在“输书名”文本框中填写相应的图书名称，并在“输作者”文本框中填写作者姓名。就可以添加新的教材图书信息到书库中并在图书库界面显示。</w:t>
      </w:r>
    </w:p>
    <w:p w14:paraId="61D929CA" w14:textId="77777777" w:rsidR="00FE6DF4" w:rsidRPr="00FE6DF4" w:rsidRDefault="00FE6DF4" w:rsidP="00FE6DF4">
      <w:pPr>
        <w:rPr>
          <w:rFonts w:ascii="宋体" w:eastAsia="宋体" w:hAnsi="宋体" w:cs="Times New Roman"/>
          <w:sz w:val="24"/>
          <w:szCs w:val="24"/>
        </w:rPr>
      </w:pPr>
      <w:r w:rsidRPr="00FE6DF4">
        <w:rPr>
          <w:rFonts w:ascii="Calibri" w:eastAsia="宋体" w:hAnsi="Calibri" w:cs="Times New Roman"/>
          <w:noProof/>
        </w:rPr>
        <w:drawing>
          <wp:inline distT="0" distB="0" distL="0" distR="0" wp14:anchorId="68C6E34F" wp14:editId="310B2BCF">
            <wp:extent cx="5273040" cy="2598420"/>
            <wp:effectExtent l="0" t="0" r="3810" b="0"/>
            <wp:docPr id="6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040" cy="2598420"/>
                    </a:xfrm>
                    <a:prstGeom prst="rect">
                      <a:avLst/>
                    </a:prstGeom>
                    <a:noFill/>
                    <a:ln>
                      <a:noFill/>
                    </a:ln>
                  </pic:spPr>
                </pic:pic>
              </a:graphicData>
            </a:graphic>
          </wp:inline>
        </w:drawing>
      </w:r>
    </w:p>
    <w:p w14:paraId="63251CB9"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提交添加】按钮触发的处理：用于保存新增或修改的数据。</w:t>
      </w:r>
    </w:p>
    <w:p w14:paraId="21CBC617" w14:textId="77777777" w:rsidR="00FE6DF4" w:rsidRPr="00FE6DF4" w:rsidRDefault="00FE6DF4" w:rsidP="00FE6DF4">
      <w:pPr>
        <w:numPr>
          <w:ilvl w:val="0"/>
          <w:numId w:val="22"/>
        </w:numPr>
        <w:ind w:left="480" w:hangingChars="200" w:hanging="480"/>
        <w:outlineLvl w:val="1"/>
        <w:rPr>
          <w:rFonts w:ascii="宋体" w:eastAsia="宋体" w:hAnsi="宋体" w:cs="Times New Roman"/>
          <w:sz w:val="24"/>
          <w:szCs w:val="24"/>
        </w:rPr>
      </w:pPr>
      <w:bookmarkStart w:id="42" w:name="_Toc105946424"/>
      <w:r w:rsidRPr="00FE6DF4">
        <w:rPr>
          <w:rFonts w:ascii="宋体" w:eastAsia="宋体" w:hAnsi="宋体" w:cs="Times New Roman" w:hint="eastAsia"/>
          <w:sz w:val="24"/>
          <w:szCs w:val="24"/>
        </w:rPr>
        <w:t>添加书籍后的图书库界面</w:t>
      </w:r>
      <w:bookmarkEnd w:id="42"/>
    </w:p>
    <w:p w14:paraId="217B34E0"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noProof/>
          <w:sz w:val="24"/>
          <w:szCs w:val="24"/>
        </w:rPr>
        <w:drawing>
          <wp:inline distT="0" distB="0" distL="0" distR="0" wp14:anchorId="149C8370" wp14:editId="536B0DFE">
            <wp:extent cx="5273040" cy="3177540"/>
            <wp:effectExtent l="0" t="0" r="3810" b="381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040" cy="3177540"/>
                    </a:xfrm>
                    <a:prstGeom prst="rect">
                      <a:avLst/>
                    </a:prstGeom>
                    <a:noFill/>
                    <a:ln>
                      <a:noFill/>
                    </a:ln>
                  </pic:spPr>
                </pic:pic>
              </a:graphicData>
            </a:graphic>
          </wp:inline>
        </w:drawing>
      </w:r>
    </w:p>
    <w:p w14:paraId="0EA84B05"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注销】按钮触发的处理：退回到系统登录主界面。</w:t>
      </w:r>
    </w:p>
    <w:p w14:paraId="6952C9E4" w14:textId="77777777" w:rsidR="00FE6DF4" w:rsidRPr="00FE6DF4" w:rsidRDefault="00FE6DF4" w:rsidP="00FE6DF4">
      <w:pPr>
        <w:numPr>
          <w:ilvl w:val="0"/>
          <w:numId w:val="22"/>
        </w:numPr>
        <w:ind w:left="480" w:hangingChars="200" w:hanging="480"/>
        <w:outlineLvl w:val="1"/>
        <w:rPr>
          <w:rFonts w:ascii="宋体" w:eastAsia="宋体" w:hAnsi="宋体" w:cs="Times New Roman"/>
          <w:sz w:val="24"/>
          <w:szCs w:val="24"/>
        </w:rPr>
      </w:pPr>
      <w:bookmarkStart w:id="43" w:name="_Toc105946425"/>
      <w:r w:rsidRPr="00FE6DF4">
        <w:rPr>
          <w:rFonts w:ascii="宋体" w:eastAsia="宋体" w:hAnsi="宋体" w:cs="Times New Roman" w:hint="eastAsia"/>
          <w:sz w:val="24"/>
          <w:szCs w:val="24"/>
        </w:rPr>
        <w:t>图书修改界面</w:t>
      </w:r>
      <w:bookmarkEnd w:id="43"/>
    </w:p>
    <w:p w14:paraId="2818302F"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管理人员可在“输入ID号”文本框中填写图书ID号，在“输书名”文本框中填写相应的图书名称，并在“输作者”文本框中填写作者姓名。就可以修改相对应的教材图书信息到书库中并在图书库界面显示。</w:t>
      </w:r>
    </w:p>
    <w:p w14:paraId="42FD3452" w14:textId="77777777" w:rsidR="00FE6DF4" w:rsidRPr="00FE6DF4" w:rsidRDefault="00FE6DF4" w:rsidP="00FE6DF4">
      <w:pPr>
        <w:rPr>
          <w:rFonts w:ascii="宋体" w:eastAsia="宋体" w:hAnsi="宋体" w:cs="Times New Roman"/>
          <w:sz w:val="24"/>
          <w:szCs w:val="24"/>
        </w:rPr>
      </w:pPr>
      <w:r w:rsidRPr="00FE6DF4">
        <w:rPr>
          <w:rFonts w:ascii="Calibri" w:eastAsia="宋体" w:hAnsi="Calibri" w:cs="Times New Roman"/>
          <w:noProof/>
        </w:rPr>
        <w:lastRenderedPageBreak/>
        <w:drawing>
          <wp:inline distT="0" distB="0" distL="0" distR="0" wp14:anchorId="4D04ACDA" wp14:editId="47681065">
            <wp:extent cx="5273040" cy="2903220"/>
            <wp:effectExtent l="0" t="0" r="3810" b="0"/>
            <wp:docPr id="7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040" cy="2903220"/>
                    </a:xfrm>
                    <a:prstGeom prst="rect">
                      <a:avLst/>
                    </a:prstGeom>
                    <a:noFill/>
                    <a:ln>
                      <a:noFill/>
                    </a:ln>
                  </pic:spPr>
                </pic:pic>
              </a:graphicData>
            </a:graphic>
          </wp:inline>
        </w:drawing>
      </w:r>
    </w:p>
    <w:p w14:paraId="06CCFEF1"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提交修改】按钮触发的处理：用于保存新增或修改的数据。</w:t>
      </w:r>
    </w:p>
    <w:p w14:paraId="015D0C2B" w14:textId="77777777" w:rsidR="00FE6DF4" w:rsidRPr="00FE6DF4" w:rsidRDefault="00FE6DF4" w:rsidP="00FE6DF4">
      <w:pPr>
        <w:numPr>
          <w:ilvl w:val="0"/>
          <w:numId w:val="22"/>
        </w:numPr>
        <w:ind w:left="480" w:hangingChars="200" w:hanging="480"/>
        <w:outlineLvl w:val="1"/>
        <w:rPr>
          <w:rFonts w:ascii="宋体" w:eastAsia="宋体" w:hAnsi="宋体" w:cs="Times New Roman"/>
          <w:sz w:val="24"/>
          <w:szCs w:val="24"/>
        </w:rPr>
      </w:pPr>
      <w:bookmarkStart w:id="44" w:name="_Toc105946426"/>
      <w:r w:rsidRPr="00FE6DF4">
        <w:rPr>
          <w:rFonts w:ascii="宋体" w:eastAsia="宋体" w:hAnsi="宋体" w:cs="Times New Roman" w:hint="eastAsia"/>
          <w:sz w:val="24"/>
          <w:szCs w:val="24"/>
        </w:rPr>
        <w:t>修改后的图书库界面</w:t>
      </w:r>
      <w:bookmarkEnd w:id="44"/>
    </w:p>
    <w:p w14:paraId="69A86BF7" w14:textId="77777777" w:rsidR="00FE6DF4" w:rsidRPr="00FE6DF4" w:rsidRDefault="00FE6DF4" w:rsidP="00FE6DF4">
      <w:pPr>
        <w:rPr>
          <w:rFonts w:ascii="宋体" w:eastAsia="宋体" w:hAnsi="宋体" w:cs="Times New Roman"/>
          <w:sz w:val="24"/>
          <w:szCs w:val="24"/>
        </w:rPr>
      </w:pPr>
      <w:r w:rsidRPr="00FE6DF4">
        <w:rPr>
          <w:rFonts w:ascii="Calibri" w:eastAsia="宋体" w:hAnsi="Calibri" w:cs="Times New Roman"/>
          <w:noProof/>
        </w:rPr>
        <w:drawing>
          <wp:inline distT="0" distB="0" distL="0" distR="0" wp14:anchorId="7E49CD6D" wp14:editId="705ACD86">
            <wp:extent cx="5273040" cy="2926080"/>
            <wp:effectExtent l="0" t="0" r="3810" b="7620"/>
            <wp:docPr id="7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040" cy="2926080"/>
                    </a:xfrm>
                    <a:prstGeom prst="rect">
                      <a:avLst/>
                    </a:prstGeom>
                    <a:noFill/>
                    <a:ln>
                      <a:noFill/>
                    </a:ln>
                  </pic:spPr>
                </pic:pic>
              </a:graphicData>
            </a:graphic>
          </wp:inline>
        </w:drawing>
      </w:r>
    </w:p>
    <w:p w14:paraId="7D42D239"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注销】按钮触发的处理：退回到系统登录主界面。</w:t>
      </w:r>
    </w:p>
    <w:p w14:paraId="0787C4CE" w14:textId="77777777" w:rsidR="00FE6DF4" w:rsidRPr="00FE6DF4" w:rsidRDefault="00FE6DF4" w:rsidP="00FE6DF4">
      <w:pPr>
        <w:numPr>
          <w:ilvl w:val="0"/>
          <w:numId w:val="22"/>
        </w:numPr>
        <w:ind w:left="480" w:hangingChars="200" w:hanging="480"/>
        <w:outlineLvl w:val="1"/>
        <w:rPr>
          <w:rFonts w:ascii="宋体" w:eastAsia="宋体" w:hAnsi="宋体" w:cs="Times New Roman"/>
          <w:sz w:val="24"/>
          <w:szCs w:val="24"/>
        </w:rPr>
      </w:pPr>
      <w:bookmarkStart w:id="45" w:name="_Toc105946427"/>
      <w:r w:rsidRPr="00FE6DF4">
        <w:rPr>
          <w:rFonts w:ascii="宋体" w:eastAsia="宋体" w:hAnsi="宋体" w:cs="Times New Roman" w:hint="eastAsia"/>
          <w:sz w:val="24"/>
          <w:szCs w:val="24"/>
        </w:rPr>
        <w:t>订购/缺书单信息表界面</w:t>
      </w:r>
      <w:bookmarkEnd w:id="45"/>
    </w:p>
    <w:p w14:paraId="7E95BC1E"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在本界面管理员可以查看用户提交的订购/缺书单，审核通过即可发送领书单给用户，也可以将缺书单发送给采购人员，通知采购人员尽快补充相应的教材到书库中。操作完毕后可点击【回到教材订购系统主页】或【注销】退出登录。</w:t>
      </w:r>
    </w:p>
    <w:p w14:paraId="515ECE52" w14:textId="77777777" w:rsidR="00FE6DF4" w:rsidRPr="00FE6DF4" w:rsidRDefault="00FE6DF4" w:rsidP="00FE6DF4">
      <w:pPr>
        <w:rPr>
          <w:rFonts w:ascii="宋体" w:eastAsia="宋体" w:hAnsi="宋体" w:cs="Times New Roman"/>
          <w:sz w:val="24"/>
          <w:szCs w:val="24"/>
        </w:rPr>
      </w:pPr>
      <w:r w:rsidRPr="00FE6DF4">
        <w:rPr>
          <w:rFonts w:ascii="Calibri" w:eastAsia="宋体" w:hAnsi="Calibri" w:cs="Times New Roman"/>
          <w:noProof/>
        </w:rPr>
        <w:lastRenderedPageBreak/>
        <w:drawing>
          <wp:inline distT="0" distB="0" distL="0" distR="0" wp14:anchorId="668B827E" wp14:editId="1119FC82">
            <wp:extent cx="5273040" cy="3589020"/>
            <wp:effectExtent l="0" t="0" r="3810" b="0"/>
            <wp:docPr id="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3040" cy="3589020"/>
                    </a:xfrm>
                    <a:prstGeom prst="rect">
                      <a:avLst/>
                    </a:prstGeom>
                    <a:noFill/>
                    <a:ln>
                      <a:noFill/>
                    </a:ln>
                  </pic:spPr>
                </pic:pic>
              </a:graphicData>
            </a:graphic>
          </wp:inline>
        </w:drawing>
      </w:r>
    </w:p>
    <w:p w14:paraId="3D1E10B5" w14:textId="77777777" w:rsidR="00FE6DF4" w:rsidRPr="00FE6DF4" w:rsidRDefault="00FE6DF4" w:rsidP="00FE6DF4">
      <w:pPr>
        <w:rPr>
          <w:rFonts w:ascii="宋体" w:eastAsia="宋体" w:hAnsi="宋体" w:cs="Times New Roman"/>
          <w:sz w:val="24"/>
          <w:szCs w:val="24"/>
        </w:rPr>
      </w:pPr>
      <w:r w:rsidRPr="00FE6DF4">
        <w:rPr>
          <w:rFonts w:ascii="宋体" w:eastAsia="宋体" w:hAnsi="宋体" w:cs="Times New Roman" w:hint="eastAsia"/>
          <w:sz w:val="24"/>
          <w:szCs w:val="24"/>
        </w:rPr>
        <w:t>【注销】按钮触发的处理：退回到系统登录主界面。</w:t>
      </w:r>
    </w:p>
    <w:p w14:paraId="4573BF54" w14:textId="77777777" w:rsidR="00FE6DF4" w:rsidRPr="00FE6DF4" w:rsidRDefault="00FE6DF4" w:rsidP="00FE6DF4">
      <w:pPr>
        <w:numPr>
          <w:ilvl w:val="0"/>
          <w:numId w:val="2"/>
        </w:numPr>
        <w:ind w:left="1293" w:hanging="1293"/>
        <w:outlineLvl w:val="0"/>
        <w:rPr>
          <w:rFonts w:ascii="宋体" w:eastAsia="宋体" w:hAnsi="宋体" w:cs="Times New Roman"/>
          <w:b/>
          <w:sz w:val="32"/>
          <w:szCs w:val="32"/>
        </w:rPr>
      </w:pPr>
      <w:bookmarkStart w:id="46" w:name="_Toc105946428"/>
      <w:r w:rsidRPr="00FE6DF4">
        <w:rPr>
          <w:rFonts w:ascii="宋体" w:eastAsia="宋体" w:hAnsi="宋体" w:cs="Times New Roman" w:hint="eastAsia"/>
          <w:b/>
          <w:sz w:val="32"/>
          <w:szCs w:val="32"/>
        </w:rPr>
        <w:t>编码</w:t>
      </w:r>
      <w:bookmarkEnd w:id="46"/>
    </w:p>
    <w:p w14:paraId="047FCF9D"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编码阶段的任务是根据详细设计说明书编写程序，程序设计语言的特性和程序设计风格会深刻地影响软件的质量和可维护性。为了保证程序编码的质量，程序员必须深刻理解、熟练掌握并正确地运用程序设计语言的特性。此外，还要求源程序具有良好的结构性和良好的程序设计风格。</w:t>
      </w:r>
    </w:p>
    <w:p w14:paraId="364C6233" w14:textId="77777777" w:rsidR="00FE6DF4" w:rsidRPr="00FE6DF4" w:rsidRDefault="00FE6DF4" w:rsidP="00FE6DF4">
      <w:pPr>
        <w:numPr>
          <w:ilvl w:val="0"/>
          <w:numId w:val="22"/>
        </w:numPr>
        <w:outlineLvl w:val="1"/>
        <w:rPr>
          <w:rFonts w:ascii="宋体" w:eastAsia="宋体" w:hAnsi="宋体" w:cs="Times New Roman"/>
          <w:color w:val="0070C0"/>
          <w:sz w:val="24"/>
          <w:szCs w:val="24"/>
        </w:rPr>
      </w:pPr>
      <w:bookmarkStart w:id="47" w:name="_Toc105946429"/>
      <w:r w:rsidRPr="00FE6DF4">
        <w:rPr>
          <w:rFonts w:ascii="宋体" w:eastAsia="宋体" w:hAnsi="宋体" w:cs="Times New Roman" w:hint="eastAsia"/>
          <w:color w:val="0070C0"/>
          <w:sz w:val="24"/>
          <w:szCs w:val="24"/>
        </w:rPr>
        <w:t>登录代码：</w:t>
      </w:r>
      <w:bookmarkEnd w:id="47"/>
    </w:p>
    <w:p w14:paraId="2B5FFFCB"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Login.jsp</w:t>
      </w:r>
    </w:p>
    <w:p w14:paraId="1CE4CA3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page contentType="text/html;charset=gb2312"%&gt;</w:t>
      </w:r>
    </w:p>
    <w:p w14:paraId="102F688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TML&gt;</w:t>
      </w:r>
    </w:p>
    <w:p w14:paraId="05CA62E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HEAD&gt;</w:t>
      </w:r>
    </w:p>
    <w:p w14:paraId="4042146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title&gt;</w:t>
      </w:r>
      <w:r w:rsidRPr="00FE6DF4">
        <w:rPr>
          <w:rFonts w:ascii="Calibri" w:eastAsia="宋体" w:hAnsi="Calibri" w:cs="Times New Roman" w:hint="eastAsia"/>
          <w:sz w:val="24"/>
          <w:szCs w:val="24"/>
        </w:rPr>
        <w:t>欢迎使用教材订购系统</w:t>
      </w:r>
      <w:r w:rsidRPr="00FE6DF4">
        <w:rPr>
          <w:rFonts w:ascii="Calibri" w:eastAsia="宋体" w:hAnsi="Calibri" w:cs="Times New Roman"/>
          <w:sz w:val="24"/>
          <w:szCs w:val="24"/>
        </w:rPr>
        <w:t>&lt;/title&gt;</w:t>
      </w:r>
    </w:p>
    <w:p w14:paraId="4215D2B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link rel="stylesheet" type="text/css" href="images/my.css"&gt;</w:t>
      </w:r>
    </w:p>
    <w:p w14:paraId="5A4196C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141A05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HEAD&gt;</w:t>
      </w:r>
    </w:p>
    <w:p w14:paraId="6DB0F9D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body  &gt;</w:t>
      </w:r>
    </w:p>
    <w:p w14:paraId="396E0EA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p>
    <w:p w14:paraId="4E34798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 class="login_logo"&gt;</w:t>
      </w:r>
    </w:p>
    <w:p w14:paraId="4E27029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h2 id=logo1&gt;</w:t>
      </w:r>
    </w:p>
    <w:p w14:paraId="499C215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hint="eastAsia"/>
          <w:sz w:val="24"/>
          <w:szCs w:val="24"/>
        </w:rPr>
        <w:t>欢迎来到教材订购系统</w:t>
      </w:r>
    </w:p>
    <w:p w14:paraId="05B709E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h2&gt;</w:t>
      </w:r>
    </w:p>
    <w:p w14:paraId="5A04995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gt;</w:t>
      </w:r>
    </w:p>
    <w:p w14:paraId="7D7BB36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 class=zhong&gt;</w:t>
      </w:r>
    </w:p>
    <w:p w14:paraId="0D9EB94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p>
    <w:p w14:paraId="1D37D06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ab/>
      </w:r>
      <w:r w:rsidRPr="00FE6DF4">
        <w:rPr>
          <w:rFonts w:ascii="Calibri" w:eastAsia="宋体" w:hAnsi="Calibri" w:cs="Times New Roman"/>
          <w:sz w:val="24"/>
          <w:szCs w:val="24"/>
        </w:rPr>
        <w:tab/>
        <w:t>&lt;div id=zuobian&gt;&lt;/div&gt;</w:t>
      </w:r>
    </w:p>
    <w:p w14:paraId="0143154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p>
    <w:p w14:paraId="0594031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 id=denglu&gt;</w:t>
      </w:r>
      <w:r w:rsidRPr="00FE6DF4">
        <w:rPr>
          <w:rFonts w:ascii="Calibri" w:eastAsia="宋体" w:hAnsi="Calibri" w:cs="Times New Roman"/>
          <w:sz w:val="24"/>
          <w:szCs w:val="24"/>
        </w:rPr>
        <w:tab/>
      </w:r>
    </w:p>
    <w:p w14:paraId="1A462E1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table width=100% border="0"  &gt;</w:t>
      </w:r>
    </w:p>
    <w:p w14:paraId="116407C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form action="valid.jsp" method="post" name="form"&gt;</w:t>
      </w:r>
    </w:p>
    <w:p w14:paraId="458C284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r&gt; &lt;h2&gt;</w:t>
      </w:r>
      <w:r w:rsidRPr="00FE6DF4">
        <w:rPr>
          <w:rFonts w:ascii="Calibri" w:eastAsia="宋体" w:hAnsi="Calibri" w:cs="Times New Roman" w:hint="eastAsia"/>
          <w:sz w:val="24"/>
          <w:szCs w:val="24"/>
        </w:rPr>
        <w:t>用户名</w:t>
      </w:r>
      <w:r w:rsidRPr="00FE6DF4">
        <w:rPr>
          <w:rFonts w:ascii="Calibri" w:eastAsia="宋体" w:hAnsi="Calibri" w:cs="Times New Roman"/>
          <w:sz w:val="24"/>
          <w:szCs w:val="24"/>
        </w:rPr>
        <w:t>:&lt;input type="text" name="username"&gt;&lt;br/&gt;&lt;/h2&gt;&lt;/tr&gt;</w:t>
      </w:r>
    </w:p>
    <w:p w14:paraId="2CF32CC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tr&gt;&lt;h2&gt;</w:t>
      </w:r>
      <w:r w:rsidRPr="00FE6DF4">
        <w:rPr>
          <w:rFonts w:ascii="Calibri" w:eastAsia="宋体" w:hAnsi="Calibri" w:cs="Times New Roman" w:hint="eastAsia"/>
          <w:sz w:val="24"/>
          <w:szCs w:val="24"/>
        </w:rPr>
        <w:t>密码</w:t>
      </w:r>
      <w:r w:rsidRPr="00FE6DF4">
        <w:rPr>
          <w:rFonts w:ascii="Calibri" w:eastAsia="宋体" w:hAnsi="Calibri" w:cs="Times New Roman"/>
          <w:sz w:val="24"/>
          <w:szCs w:val="24"/>
        </w:rPr>
        <w:t>:&lt;input type="password" name="password"&gt;&lt;br/&gt;&lt;/h2&gt;&lt;/tr&gt;</w:t>
      </w:r>
    </w:p>
    <w:p w14:paraId="0808D42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tr&gt; &lt;h2&gt;&lt;input type="submit" value="</w:t>
      </w:r>
      <w:r w:rsidRPr="00FE6DF4">
        <w:rPr>
          <w:rFonts w:ascii="Calibri" w:eastAsia="宋体" w:hAnsi="Calibri" w:cs="Times New Roman" w:hint="eastAsia"/>
          <w:sz w:val="24"/>
          <w:szCs w:val="24"/>
        </w:rPr>
        <w:t>老师</w:t>
      </w:r>
      <w:r w:rsidRPr="00FE6DF4">
        <w:rPr>
          <w:rFonts w:ascii="Calibri" w:eastAsia="宋体" w:hAnsi="Calibri" w:cs="Times New Roman"/>
          <w:sz w:val="24"/>
          <w:szCs w:val="24"/>
        </w:rPr>
        <w:t>/</w:t>
      </w:r>
      <w:r w:rsidRPr="00FE6DF4">
        <w:rPr>
          <w:rFonts w:ascii="Calibri" w:eastAsia="宋体" w:hAnsi="Calibri" w:cs="Times New Roman" w:hint="eastAsia"/>
          <w:sz w:val="24"/>
          <w:szCs w:val="24"/>
        </w:rPr>
        <w:t>管理员登陆</w:t>
      </w:r>
      <w:r w:rsidRPr="00FE6DF4">
        <w:rPr>
          <w:rFonts w:ascii="Calibri" w:eastAsia="宋体" w:hAnsi="Calibri" w:cs="Times New Roman"/>
          <w:sz w:val="24"/>
          <w:szCs w:val="24"/>
        </w:rPr>
        <w:t>" style="background-color:pink"&gt;&lt;h1&gt;&lt;/tr&gt;</w:t>
      </w:r>
    </w:p>
    <w:p w14:paraId="55BFFFE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h2&gt;&lt;input type="reset" value="</w:t>
      </w:r>
      <w:r w:rsidRPr="00FE6DF4">
        <w:rPr>
          <w:rFonts w:ascii="Calibri" w:eastAsia="宋体" w:hAnsi="Calibri" w:cs="Times New Roman" w:hint="eastAsia"/>
          <w:sz w:val="24"/>
          <w:szCs w:val="24"/>
        </w:rPr>
        <w:t>重置</w:t>
      </w:r>
      <w:r w:rsidRPr="00FE6DF4">
        <w:rPr>
          <w:rFonts w:ascii="Calibri" w:eastAsia="宋体" w:hAnsi="Calibri" w:cs="Times New Roman"/>
          <w:sz w:val="24"/>
          <w:szCs w:val="24"/>
        </w:rPr>
        <w:t>" style="background-color:pink"&gt;&lt;h2&gt;</w:t>
      </w:r>
    </w:p>
    <w:p w14:paraId="41C87CE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form&gt;</w:t>
      </w:r>
    </w:p>
    <w:p w14:paraId="436BC6A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table&gt;&lt;/div&gt;</w:t>
      </w:r>
    </w:p>
    <w:p w14:paraId="18B0419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div&gt;</w:t>
      </w:r>
    </w:p>
    <w:p w14:paraId="3CD0362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div class=dibu&gt;</w:t>
      </w:r>
    </w:p>
    <w:p w14:paraId="1ABA9E9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w:t>
      </w:r>
    </w:p>
    <w:p w14:paraId="046386B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lt;/div&gt;</w:t>
      </w:r>
    </w:p>
    <w:p w14:paraId="7934BFB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body&gt;</w:t>
      </w:r>
    </w:p>
    <w:p w14:paraId="77AD005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TML&gt;</w:t>
      </w:r>
    </w:p>
    <w:p w14:paraId="42F2F07B" w14:textId="77777777" w:rsidR="00FE6DF4" w:rsidRPr="00FE6DF4" w:rsidRDefault="00FE6DF4" w:rsidP="00FE6DF4">
      <w:pPr>
        <w:numPr>
          <w:ilvl w:val="0"/>
          <w:numId w:val="22"/>
        </w:numPr>
        <w:outlineLvl w:val="1"/>
        <w:rPr>
          <w:rFonts w:ascii="Calibri" w:eastAsia="宋体" w:hAnsi="Calibri" w:cs="Times New Roman"/>
          <w:color w:val="0070C0"/>
          <w:sz w:val="24"/>
          <w:szCs w:val="24"/>
        </w:rPr>
      </w:pPr>
      <w:bookmarkStart w:id="48" w:name="_Toc105946430"/>
      <w:r w:rsidRPr="00FE6DF4">
        <w:rPr>
          <w:rFonts w:ascii="Calibri" w:eastAsia="宋体" w:hAnsi="Calibri" w:cs="Times New Roman" w:hint="eastAsia"/>
          <w:color w:val="0070C0"/>
          <w:sz w:val="24"/>
          <w:szCs w:val="24"/>
        </w:rPr>
        <w:t>师生主界面代码：</w:t>
      </w:r>
      <w:bookmarkEnd w:id="48"/>
    </w:p>
    <w:p w14:paraId="7D0087A8"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showByPage1.jsp</w:t>
      </w:r>
    </w:p>
    <w:p w14:paraId="1861243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contentType="text/html;charset=GB2312" %&gt;</w:t>
      </w:r>
    </w:p>
    <w:p w14:paraId="61B7A9F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java.sql.*" %&gt;</w:t>
      </w:r>
    </w:p>
    <w:p w14:paraId="5E018F2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xmut.*" %&gt;</w:t>
      </w:r>
    </w:p>
    <w:p w14:paraId="7CDE8EA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look" class="xmut.Show" scope="request" /&gt;</w:t>
      </w:r>
    </w:p>
    <w:p w14:paraId="0112BC2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login" class="xmut.Login" scope="session" /&gt;</w:t>
      </w:r>
    </w:p>
    <w:p w14:paraId="46C94C8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look"  property="databaseName" value="xmut" /&gt;</w:t>
      </w:r>
    </w:p>
    <w:p w14:paraId="3389DCD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look"  property="tableName" value="stu" /&gt;</w:t>
      </w:r>
    </w:p>
    <w:p w14:paraId="4AEAFF5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look"  property="user" value="root" /&gt;</w:t>
      </w:r>
    </w:p>
    <w:p w14:paraId="3451E25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look"  property="password" value="root" /&gt;</w:t>
      </w:r>
    </w:p>
    <w:p w14:paraId="4465704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jsp:setProperty  name="look" property="pageSize" value="2" /&gt;</w:t>
      </w:r>
    </w:p>
    <w:p w14:paraId="029269D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TML&gt;</w:t>
      </w:r>
    </w:p>
    <w:p w14:paraId="45F2CFC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HEAD&gt;</w:t>
      </w:r>
    </w:p>
    <w:p w14:paraId="0F1985A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title&gt;</w:t>
      </w:r>
      <w:r w:rsidRPr="00FE6DF4">
        <w:rPr>
          <w:rFonts w:ascii="Calibri" w:eastAsia="宋体" w:hAnsi="Calibri" w:cs="Times New Roman" w:hint="eastAsia"/>
          <w:sz w:val="24"/>
          <w:szCs w:val="24"/>
        </w:rPr>
        <w:t>欢迎使用教材订购系统</w:t>
      </w:r>
      <w:r w:rsidRPr="00FE6DF4">
        <w:rPr>
          <w:rFonts w:ascii="Calibri" w:eastAsia="宋体" w:hAnsi="Calibri" w:cs="Times New Roman"/>
          <w:sz w:val="24"/>
          <w:szCs w:val="24"/>
        </w:rPr>
        <w:t>&lt;/title&gt;</w:t>
      </w:r>
    </w:p>
    <w:p w14:paraId="6129DE7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amp;nbsp &amp;nbsp &lt;a  href=addd.jsp?&gt;</w:t>
      </w:r>
      <w:r w:rsidRPr="00FE6DF4">
        <w:rPr>
          <w:rFonts w:ascii="Calibri" w:eastAsia="宋体" w:hAnsi="Calibri" w:cs="Times New Roman" w:hint="eastAsia"/>
          <w:sz w:val="24"/>
          <w:szCs w:val="24"/>
        </w:rPr>
        <w:t>订书</w:t>
      </w:r>
      <w:r w:rsidRPr="00FE6DF4">
        <w:rPr>
          <w:rFonts w:ascii="Calibri" w:eastAsia="宋体" w:hAnsi="Calibri" w:cs="Times New Roman"/>
          <w:sz w:val="24"/>
          <w:szCs w:val="24"/>
        </w:rPr>
        <w:t>/</w:t>
      </w:r>
      <w:r w:rsidRPr="00FE6DF4">
        <w:rPr>
          <w:rFonts w:ascii="Calibri" w:eastAsia="宋体" w:hAnsi="Calibri" w:cs="Times New Roman" w:hint="eastAsia"/>
          <w:sz w:val="24"/>
          <w:szCs w:val="24"/>
        </w:rPr>
        <w:t>缺书单</w:t>
      </w:r>
      <w:r w:rsidRPr="00FE6DF4">
        <w:rPr>
          <w:rFonts w:ascii="Calibri" w:eastAsia="宋体" w:hAnsi="Calibri" w:cs="Times New Roman"/>
          <w:sz w:val="24"/>
          <w:szCs w:val="24"/>
        </w:rPr>
        <w:t>&lt;/a&gt;&amp;nbsp &amp;nbsp</w:t>
      </w:r>
    </w:p>
    <w:p w14:paraId="1E476F6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a href=exit.jsp?&gt;</w:t>
      </w:r>
      <w:r w:rsidRPr="00FE6DF4">
        <w:rPr>
          <w:rFonts w:ascii="Calibri" w:eastAsia="宋体" w:hAnsi="Calibri" w:cs="Times New Roman" w:hint="eastAsia"/>
          <w:sz w:val="24"/>
          <w:szCs w:val="24"/>
        </w:rPr>
        <w:t>注销</w:t>
      </w:r>
      <w:r w:rsidRPr="00FE6DF4">
        <w:rPr>
          <w:rFonts w:ascii="Calibri" w:eastAsia="宋体" w:hAnsi="Calibri" w:cs="Times New Roman"/>
          <w:sz w:val="24"/>
          <w:szCs w:val="24"/>
        </w:rPr>
        <w:t xml:space="preserve">&lt;/a&gt; </w:t>
      </w:r>
    </w:p>
    <w:p w14:paraId="358A119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 align="center"&gt;</w:t>
      </w:r>
    </w:p>
    <w:p w14:paraId="0CD1D72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 xml:space="preserve">&lt;font size=8&gt; </w:t>
      </w:r>
      <w:r w:rsidRPr="00FE6DF4">
        <w:rPr>
          <w:rFonts w:ascii="Calibri" w:eastAsia="宋体" w:hAnsi="Calibri" w:cs="Times New Roman" w:hint="eastAsia"/>
          <w:sz w:val="24"/>
          <w:szCs w:val="24"/>
        </w:rPr>
        <w:t>教材订购系统</w:t>
      </w:r>
      <w:r w:rsidRPr="00FE6DF4">
        <w:rPr>
          <w:rFonts w:ascii="Calibri" w:eastAsia="宋体" w:hAnsi="Calibri" w:cs="Times New Roman"/>
          <w:sz w:val="24"/>
          <w:szCs w:val="24"/>
        </w:rPr>
        <w:t xml:space="preserve"> &lt;/font&gt;</w:t>
      </w:r>
    </w:p>
    <w:p w14:paraId="6936B77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lt;/HEAD&gt;</w:t>
      </w:r>
    </w:p>
    <w:p w14:paraId="7329766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ODY   background="images/a1.jpg"&gt;&lt;div align="center"&gt;</w:t>
      </w:r>
    </w:p>
    <w:p w14:paraId="18B0E26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r&gt;</w:t>
      </w:r>
      <w:r w:rsidRPr="00FE6DF4">
        <w:rPr>
          <w:rFonts w:ascii="Calibri" w:eastAsia="宋体" w:hAnsi="Calibri" w:cs="Times New Roman" w:hint="eastAsia"/>
          <w:sz w:val="24"/>
          <w:szCs w:val="24"/>
        </w:rPr>
        <w:t>共有</w:t>
      </w:r>
      <w:r w:rsidRPr="00FE6DF4">
        <w:rPr>
          <w:rFonts w:ascii="Calibri" w:eastAsia="宋体" w:hAnsi="Calibri" w:cs="Times New Roman"/>
          <w:sz w:val="24"/>
          <w:szCs w:val="24"/>
        </w:rPr>
        <w:t xml:space="preserve"> &lt;jsp:getProperty name="look" property="pageAllCount"/&gt; </w:t>
      </w:r>
      <w:r w:rsidRPr="00FE6DF4">
        <w:rPr>
          <w:rFonts w:ascii="Calibri" w:eastAsia="宋体" w:hAnsi="Calibri" w:cs="Times New Roman" w:hint="eastAsia"/>
          <w:sz w:val="24"/>
          <w:szCs w:val="24"/>
        </w:rPr>
        <w:t>页</w:t>
      </w:r>
      <w:r w:rsidRPr="00FE6DF4">
        <w:rPr>
          <w:rFonts w:ascii="Calibri" w:eastAsia="宋体" w:hAnsi="Calibri" w:cs="Times New Roman"/>
          <w:sz w:val="24"/>
          <w:szCs w:val="24"/>
        </w:rPr>
        <w:t>,</w:t>
      </w:r>
    </w:p>
    <w:p w14:paraId="54EB5DA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hint="eastAsia"/>
          <w:sz w:val="24"/>
          <w:szCs w:val="24"/>
        </w:rPr>
        <w:t>每页最多显示</w:t>
      </w:r>
      <w:r w:rsidRPr="00FE6DF4">
        <w:rPr>
          <w:rFonts w:ascii="Calibri" w:eastAsia="宋体" w:hAnsi="Calibri" w:cs="Times New Roman"/>
          <w:sz w:val="24"/>
          <w:szCs w:val="24"/>
        </w:rPr>
        <w:t>&lt;jsp:getProperty  name="look"  property="pageSize"  /&gt;</w:t>
      </w:r>
      <w:r w:rsidRPr="00FE6DF4">
        <w:rPr>
          <w:rFonts w:ascii="Calibri" w:eastAsia="宋体" w:hAnsi="Calibri" w:cs="Times New Roman" w:hint="eastAsia"/>
          <w:sz w:val="24"/>
          <w:szCs w:val="24"/>
        </w:rPr>
        <w:t>条记录。</w:t>
      </w:r>
      <w:r w:rsidRPr="00FE6DF4">
        <w:rPr>
          <w:rFonts w:ascii="Calibri" w:eastAsia="宋体" w:hAnsi="Calibri" w:cs="Times New Roman"/>
          <w:sz w:val="24"/>
          <w:szCs w:val="24"/>
        </w:rPr>
        <w:t xml:space="preserve"> &lt;BR&gt; &lt;BR&gt;</w:t>
      </w:r>
    </w:p>
    <w:p w14:paraId="64753C7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jsp:setProperty  name= "look"  property="showPage"  /&gt;</w:t>
      </w:r>
    </w:p>
    <w:p w14:paraId="009C944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jsp:getProperty  name= "look"  property="presentPageResult" /&gt; </w:t>
      </w:r>
    </w:p>
    <w:p w14:paraId="11F1C18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lt;BR&gt;</w:t>
      </w:r>
      <w:r w:rsidRPr="00FE6DF4">
        <w:rPr>
          <w:rFonts w:ascii="Calibri" w:eastAsia="宋体" w:hAnsi="Calibri" w:cs="Times New Roman" w:hint="eastAsia"/>
          <w:sz w:val="24"/>
          <w:szCs w:val="24"/>
        </w:rPr>
        <w:t>当前显示第</w:t>
      </w:r>
      <w:r w:rsidRPr="00FE6DF4">
        <w:rPr>
          <w:rFonts w:ascii="Calibri" w:eastAsia="宋体" w:hAnsi="Calibri" w:cs="Times New Roman"/>
          <w:sz w:val="24"/>
          <w:szCs w:val="24"/>
        </w:rPr>
        <w:t xml:space="preserve"> &lt;jsp:getProperty  name= "look"  property="showPage"  /&gt; </w:t>
      </w:r>
      <w:r w:rsidRPr="00FE6DF4">
        <w:rPr>
          <w:rFonts w:ascii="Calibri" w:eastAsia="宋体" w:hAnsi="Calibri" w:cs="Times New Roman" w:hint="eastAsia"/>
          <w:sz w:val="24"/>
          <w:szCs w:val="24"/>
        </w:rPr>
        <w:t>页</w:t>
      </w:r>
      <w:r w:rsidRPr="00FE6DF4">
        <w:rPr>
          <w:rFonts w:ascii="Calibri" w:eastAsia="宋体" w:hAnsi="Calibri" w:cs="Times New Roman"/>
          <w:sz w:val="24"/>
          <w:szCs w:val="24"/>
        </w:rPr>
        <w:t>,</w:t>
      </w:r>
    </w:p>
    <w:p w14:paraId="029A78C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R&gt; &lt;BR&gt;</w:t>
      </w:r>
    </w:p>
    <w:p w14:paraId="7B17CDE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able&gt;</w:t>
      </w:r>
    </w:p>
    <w:p w14:paraId="5B441A0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r&gt;</w:t>
      </w:r>
    </w:p>
    <w:p w14:paraId="5EA7BA16" w14:textId="77777777" w:rsidR="00FE6DF4" w:rsidRPr="00FE6DF4" w:rsidRDefault="00FE6DF4" w:rsidP="00FE6DF4">
      <w:pPr>
        <w:rPr>
          <w:rFonts w:ascii="Calibri" w:eastAsia="宋体" w:hAnsi="Calibri" w:cs="Times New Roman"/>
          <w:sz w:val="24"/>
          <w:szCs w:val="24"/>
        </w:rPr>
      </w:pPr>
    </w:p>
    <w:p w14:paraId="639AD0A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td&gt;&lt;FORM action=""&gt;</w:t>
      </w:r>
    </w:p>
    <w:p w14:paraId="4542AD3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hidden name="showPage" value="&lt;%=look.getShowPage()-1 %&gt;" &gt;</w:t>
      </w:r>
    </w:p>
    <w:p w14:paraId="29FD0DE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submit name="g" value="</w:t>
      </w:r>
      <w:r w:rsidRPr="00FE6DF4">
        <w:rPr>
          <w:rFonts w:ascii="Calibri" w:eastAsia="宋体" w:hAnsi="Calibri" w:cs="Times New Roman" w:hint="eastAsia"/>
          <w:sz w:val="24"/>
          <w:szCs w:val="24"/>
        </w:rPr>
        <w:t>上一页</w:t>
      </w:r>
      <w:r w:rsidRPr="00FE6DF4">
        <w:rPr>
          <w:rFonts w:ascii="Calibri" w:eastAsia="宋体" w:hAnsi="Calibri" w:cs="Times New Roman"/>
          <w:sz w:val="24"/>
          <w:szCs w:val="24"/>
        </w:rPr>
        <w:t>"&gt;</w:t>
      </w:r>
    </w:p>
    <w:p w14:paraId="6C0BEDE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FORM&gt;</w:t>
      </w:r>
    </w:p>
    <w:p w14:paraId="20B18DB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w:t>
      </w:r>
    </w:p>
    <w:p w14:paraId="5697136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lt;FORM action=""&gt;</w:t>
      </w:r>
    </w:p>
    <w:p w14:paraId="7CCF3EE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hidden name="showPage" value="&lt;%=look.getShowPage()+1 %&gt;" &gt;</w:t>
      </w:r>
    </w:p>
    <w:p w14:paraId="35AD663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submit name="g" value="</w:t>
      </w:r>
      <w:r w:rsidRPr="00FE6DF4">
        <w:rPr>
          <w:rFonts w:ascii="Calibri" w:eastAsia="宋体" w:hAnsi="Calibri" w:cs="Times New Roman" w:hint="eastAsia"/>
          <w:sz w:val="24"/>
          <w:szCs w:val="24"/>
        </w:rPr>
        <w:t>下一页</w:t>
      </w:r>
      <w:r w:rsidRPr="00FE6DF4">
        <w:rPr>
          <w:rFonts w:ascii="Calibri" w:eastAsia="宋体" w:hAnsi="Calibri" w:cs="Times New Roman"/>
          <w:sz w:val="24"/>
          <w:szCs w:val="24"/>
        </w:rPr>
        <w:t>"&gt;</w:t>
      </w:r>
    </w:p>
    <w:p w14:paraId="5836D8F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Form&gt;</w:t>
      </w:r>
    </w:p>
    <w:p w14:paraId="4B2D7FA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w:t>
      </w:r>
    </w:p>
    <w:p w14:paraId="2B86E4F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 &lt;FORM action=""&gt;</w:t>
      </w:r>
    </w:p>
    <w:p w14:paraId="710998A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入页码：</w:t>
      </w:r>
      <w:r w:rsidRPr="00FE6DF4">
        <w:rPr>
          <w:rFonts w:ascii="Calibri" w:eastAsia="宋体" w:hAnsi="Calibri" w:cs="Times New Roman"/>
          <w:sz w:val="24"/>
          <w:szCs w:val="24"/>
        </w:rPr>
        <w:t>&lt;Input type=text name="showPage" size=5 &gt;</w:t>
      </w:r>
    </w:p>
    <w:p w14:paraId="1832848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submit name="g" value="</w:t>
      </w:r>
      <w:r w:rsidRPr="00FE6DF4">
        <w:rPr>
          <w:rFonts w:ascii="Calibri" w:eastAsia="宋体" w:hAnsi="Calibri" w:cs="Times New Roman" w:hint="eastAsia"/>
          <w:sz w:val="24"/>
          <w:szCs w:val="24"/>
        </w:rPr>
        <w:t>提交</w:t>
      </w:r>
      <w:r w:rsidRPr="00FE6DF4">
        <w:rPr>
          <w:rFonts w:ascii="Calibri" w:eastAsia="宋体" w:hAnsi="Calibri" w:cs="Times New Roman"/>
          <w:sz w:val="24"/>
          <w:szCs w:val="24"/>
        </w:rPr>
        <w:t>"&gt;</w:t>
      </w:r>
    </w:p>
    <w:p w14:paraId="65140A7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FORM&gt;</w:t>
      </w:r>
    </w:p>
    <w:p w14:paraId="4CE31B2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w:t>
      </w:r>
    </w:p>
    <w:p w14:paraId="3F95746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r&gt;</w:t>
      </w:r>
    </w:p>
    <w:p w14:paraId="63A0112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able&gt;</w:t>
      </w:r>
    </w:p>
    <w:p w14:paraId="0EBDD3D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2373AE9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7FD195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 align="center"&gt;</w:t>
      </w:r>
    </w:p>
    <w:p w14:paraId="33C1F39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lt;br&gt;&lt;br&gt;&lt;br&gt;</w:t>
      </w:r>
    </w:p>
    <w:p w14:paraId="32AA277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r>
      <w:r w:rsidRPr="00FE6DF4">
        <w:rPr>
          <w:rFonts w:ascii="Calibri" w:eastAsia="宋体" w:hAnsi="Calibri" w:cs="Times New Roman" w:hint="eastAsia"/>
          <w:sz w:val="24"/>
          <w:szCs w:val="24"/>
        </w:rPr>
        <w:t>当前客户状态：</w:t>
      </w:r>
      <w:r w:rsidRPr="00FE6DF4">
        <w:rPr>
          <w:rFonts w:ascii="Calibri" w:eastAsia="宋体" w:hAnsi="Calibri" w:cs="Times New Roman"/>
          <w:sz w:val="24"/>
          <w:szCs w:val="24"/>
        </w:rPr>
        <w:t>&lt;jsp:getProperty  name="login"  property="backNews"  /&gt;</w:t>
      </w:r>
    </w:p>
    <w:p w14:paraId="44B9E57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2AA5C8A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350F52C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27E7B1A0" w14:textId="77777777" w:rsidR="00FE6DF4" w:rsidRPr="00FE6DF4" w:rsidRDefault="00FE6DF4" w:rsidP="00FE6DF4">
      <w:pPr>
        <w:ind w:firstLineChars="200" w:firstLine="480"/>
        <w:rPr>
          <w:rFonts w:ascii="Calibri" w:eastAsia="宋体" w:hAnsi="Calibri" w:cs="Times New Roman"/>
          <w:sz w:val="24"/>
          <w:szCs w:val="24"/>
        </w:rPr>
      </w:pPr>
      <w:r w:rsidRPr="00FE6DF4">
        <w:rPr>
          <w:rFonts w:ascii="Calibri" w:eastAsia="宋体" w:hAnsi="Calibri" w:cs="Times New Roman"/>
          <w:sz w:val="24"/>
          <w:szCs w:val="24"/>
        </w:rPr>
        <w:t>&lt;/BODY&gt;&lt;/HTML&gt;</w:t>
      </w:r>
    </w:p>
    <w:p w14:paraId="7E962156" w14:textId="77777777" w:rsidR="00FE6DF4" w:rsidRPr="00FE6DF4" w:rsidRDefault="00FE6DF4" w:rsidP="00FE6DF4">
      <w:pPr>
        <w:numPr>
          <w:ilvl w:val="0"/>
          <w:numId w:val="22"/>
        </w:numPr>
        <w:outlineLvl w:val="1"/>
        <w:rPr>
          <w:rFonts w:ascii="Calibri" w:eastAsia="宋体" w:hAnsi="Calibri" w:cs="Times New Roman"/>
          <w:color w:val="0070C0"/>
          <w:sz w:val="24"/>
          <w:szCs w:val="24"/>
        </w:rPr>
      </w:pPr>
      <w:bookmarkStart w:id="49" w:name="_Toc105946431"/>
      <w:r w:rsidRPr="00FE6DF4">
        <w:rPr>
          <w:rFonts w:ascii="Calibri" w:eastAsia="宋体" w:hAnsi="Calibri" w:cs="Times New Roman" w:hint="eastAsia"/>
          <w:color w:val="0070C0"/>
          <w:sz w:val="24"/>
          <w:szCs w:val="24"/>
        </w:rPr>
        <w:t>订书</w:t>
      </w:r>
      <w:r w:rsidRPr="00FE6DF4">
        <w:rPr>
          <w:rFonts w:ascii="Calibri" w:eastAsia="宋体" w:hAnsi="Calibri" w:cs="Times New Roman"/>
          <w:color w:val="0070C0"/>
          <w:sz w:val="24"/>
          <w:szCs w:val="24"/>
        </w:rPr>
        <w:t>/</w:t>
      </w:r>
      <w:r w:rsidRPr="00FE6DF4">
        <w:rPr>
          <w:rFonts w:ascii="Calibri" w:eastAsia="宋体" w:hAnsi="Calibri" w:cs="Times New Roman" w:hint="eastAsia"/>
          <w:color w:val="0070C0"/>
          <w:sz w:val="24"/>
          <w:szCs w:val="24"/>
        </w:rPr>
        <w:t>缺书单填写代码：</w:t>
      </w:r>
      <w:bookmarkEnd w:id="49"/>
    </w:p>
    <w:p w14:paraId="6089D4C1"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Add.jsp</w:t>
      </w:r>
    </w:p>
    <w:p w14:paraId="22B3DB5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contentType="text/html;charset=GB2312" pageEncoding='GB2312'%&gt;</w:t>
      </w:r>
    </w:p>
    <w:p w14:paraId="68F2494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java.sql.*" %&gt;</w:t>
      </w:r>
    </w:p>
    <w:p w14:paraId="31F3381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xmut.*" %&gt;</w:t>
      </w:r>
    </w:p>
    <w:p w14:paraId="5ABB7C6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login" class="xmut.Login" scope="session" /&gt;</w:t>
      </w:r>
    </w:p>
    <w:p w14:paraId="65A0888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addd" class="xmut.AddBeann" scope="session" /&gt;</w:t>
      </w:r>
    </w:p>
    <w:p w14:paraId="5AA1BE3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TML&gt;</w:t>
      </w:r>
    </w:p>
    <w:p w14:paraId="0A0A24E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HEAD&gt;</w:t>
      </w:r>
    </w:p>
    <w:p w14:paraId="4236C09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title&gt;</w:t>
      </w:r>
      <w:r w:rsidRPr="00FE6DF4">
        <w:rPr>
          <w:rFonts w:ascii="Calibri" w:eastAsia="宋体" w:hAnsi="Calibri" w:cs="Times New Roman" w:hint="eastAsia"/>
          <w:sz w:val="24"/>
          <w:szCs w:val="24"/>
        </w:rPr>
        <w:t>欢迎使用教材订购系统</w:t>
      </w:r>
      <w:r w:rsidRPr="00FE6DF4">
        <w:rPr>
          <w:rFonts w:ascii="Calibri" w:eastAsia="宋体" w:hAnsi="Calibri" w:cs="Times New Roman"/>
          <w:sz w:val="24"/>
          <w:szCs w:val="24"/>
        </w:rPr>
        <w:t>&lt;/title&gt;</w:t>
      </w:r>
    </w:p>
    <w:p w14:paraId="4986E7F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ab/>
      </w:r>
      <w:r w:rsidRPr="00FE6DF4">
        <w:rPr>
          <w:rFonts w:ascii="Calibri" w:eastAsia="宋体" w:hAnsi="Calibri" w:cs="Times New Roman"/>
          <w:sz w:val="24"/>
          <w:szCs w:val="24"/>
        </w:rPr>
        <w:tab/>
        <w:t xml:space="preserve"> &lt;a href=exit.jsp?&gt;</w:t>
      </w:r>
      <w:r w:rsidRPr="00FE6DF4">
        <w:rPr>
          <w:rFonts w:ascii="Calibri" w:eastAsia="宋体" w:hAnsi="Calibri" w:cs="Times New Roman" w:hint="eastAsia"/>
          <w:sz w:val="24"/>
          <w:szCs w:val="24"/>
        </w:rPr>
        <w:t>注销</w:t>
      </w:r>
      <w:r w:rsidRPr="00FE6DF4">
        <w:rPr>
          <w:rFonts w:ascii="Calibri" w:eastAsia="宋体" w:hAnsi="Calibri" w:cs="Times New Roman"/>
          <w:sz w:val="24"/>
          <w:szCs w:val="24"/>
        </w:rPr>
        <w:t>&lt;/a&gt;</w:t>
      </w:r>
    </w:p>
    <w:p w14:paraId="577E1F1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a href="http://127.0.0.1:8080/Myjspq/queshu.jsp"&gt;</w:t>
      </w:r>
      <w:r w:rsidRPr="00FE6DF4">
        <w:rPr>
          <w:rFonts w:ascii="Calibri" w:eastAsia="宋体" w:hAnsi="Calibri" w:cs="Times New Roman" w:hint="eastAsia"/>
          <w:sz w:val="24"/>
          <w:szCs w:val="24"/>
        </w:rPr>
        <w:t>订书</w:t>
      </w:r>
      <w:r w:rsidRPr="00FE6DF4">
        <w:rPr>
          <w:rFonts w:ascii="Calibri" w:eastAsia="宋体" w:hAnsi="Calibri" w:cs="Times New Roman"/>
          <w:sz w:val="24"/>
          <w:szCs w:val="24"/>
        </w:rPr>
        <w:t>/</w:t>
      </w:r>
      <w:r w:rsidRPr="00FE6DF4">
        <w:rPr>
          <w:rFonts w:ascii="Calibri" w:eastAsia="宋体" w:hAnsi="Calibri" w:cs="Times New Roman" w:hint="eastAsia"/>
          <w:sz w:val="24"/>
          <w:szCs w:val="24"/>
        </w:rPr>
        <w:t>缺书单数据记录</w:t>
      </w:r>
      <w:r w:rsidRPr="00FE6DF4">
        <w:rPr>
          <w:rFonts w:ascii="Calibri" w:eastAsia="宋体" w:hAnsi="Calibri" w:cs="Times New Roman"/>
          <w:sz w:val="24"/>
          <w:szCs w:val="24"/>
        </w:rPr>
        <w:t>&lt;/a&gt;</w:t>
      </w:r>
    </w:p>
    <w:p w14:paraId="1C7C655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amp;nbsp  &lt;a href=showByPage1.jsp?&gt;</w:t>
      </w:r>
      <w:r w:rsidRPr="00FE6DF4">
        <w:rPr>
          <w:rFonts w:ascii="Calibri" w:eastAsia="宋体" w:hAnsi="Calibri" w:cs="Times New Roman" w:hint="eastAsia"/>
          <w:sz w:val="24"/>
          <w:szCs w:val="24"/>
        </w:rPr>
        <w:t>回到教材订购系统主页</w:t>
      </w:r>
      <w:r w:rsidRPr="00FE6DF4">
        <w:rPr>
          <w:rFonts w:ascii="Calibri" w:eastAsia="宋体" w:hAnsi="Calibri" w:cs="Times New Roman"/>
          <w:sz w:val="24"/>
          <w:szCs w:val="24"/>
        </w:rPr>
        <w:t>&lt;/a&gt;</w:t>
      </w:r>
    </w:p>
    <w:p w14:paraId="6B48913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 align="center"&gt;</w:t>
      </w:r>
    </w:p>
    <w:p w14:paraId="59F810A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 xml:space="preserve">&lt;font size=8&gt; </w:t>
      </w:r>
      <w:r w:rsidRPr="00FE6DF4">
        <w:rPr>
          <w:rFonts w:ascii="Calibri" w:eastAsia="宋体" w:hAnsi="Calibri" w:cs="Times New Roman" w:hint="eastAsia"/>
          <w:sz w:val="24"/>
          <w:szCs w:val="24"/>
        </w:rPr>
        <w:t>订单</w:t>
      </w:r>
      <w:r w:rsidRPr="00FE6DF4">
        <w:rPr>
          <w:rFonts w:ascii="Calibri" w:eastAsia="宋体" w:hAnsi="Calibri" w:cs="Times New Roman"/>
          <w:sz w:val="24"/>
          <w:szCs w:val="24"/>
        </w:rPr>
        <w:t>/</w:t>
      </w:r>
      <w:r w:rsidRPr="00FE6DF4">
        <w:rPr>
          <w:rFonts w:ascii="Calibri" w:eastAsia="宋体" w:hAnsi="Calibri" w:cs="Times New Roman" w:hint="eastAsia"/>
          <w:sz w:val="24"/>
          <w:szCs w:val="24"/>
        </w:rPr>
        <w:t>缺书填写</w:t>
      </w:r>
      <w:r w:rsidRPr="00FE6DF4">
        <w:rPr>
          <w:rFonts w:ascii="Calibri" w:eastAsia="宋体" w:hAnsi="Calibri" w:cs="Times New Roman"/>
          <w:sz w:val="24"/>
          <w:szCs w:val="24"/>
        </w:rPr>
        <w:t>&lt;/font&gt;</w:t>
      </w:r>
    </w:p>
    <w:p w14:paraId="1CA37B2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lt;/HEAD&gt;</w:t>
      </w:r>
    </w:p>
    <w:p w14:paraId="46B898F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ODY   background="images/6.jpg"&gt;&lt;Font size=2&gt;&lt;div align="center"&gt;&lt;br&gt;&lt;br&gt;&lt;br&gt;</w:t>
      </w:r>
    </w:p>
    <w:p w14:paraId="32D19AC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E2C2DC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FORM action="" method='get'&gt;</w:t>
      </w:r>
    </w:p>
    <w:p w14:paraId="6FE4B81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入</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lt;Input type="text" name="id" size=4&gt;</w:t>
      </w:r>
    </w:p>
    <w:p w14:paraId="3477BFF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书名：</w:t>
      </w:r>
      <w:r w:rsidRPr="00FE6DF4">
        <w:rPr>
          <w:rFonts w:ascii="Calibri" w:eastAsia="宋体" w:hAnsi="Calibri" w:cs="Times New Roman"/>
          <w:sz w:val="24"/>
          <w:szCs w:val="24"/>
        </w:rPr>
        <w:t>&lt;Input type="text" name="name" size=8&gt;</w:t>
      </w:r>
    </w:p>
    <w:p w14:paraId="710C771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作者：</w:t>
      </w:r>
      <w:r w:rsidRPr="00FE6DF4">
        <w:rPr>
          <w:rFonts w:ascii="Calibri" w:eastAsia="宋体" w:hAnsi="Calibri" w:cs="Times New Roman"/>
          <w:sz w:val="24"/>
          <w:szCs w:val="24"/>
        </w:rPr>
        <w:t>&lt;Input type="text" name="writer" size=8&gt;</w:t>
      </w:r>
    </w:p>
    <w:p w14:paraId="0642949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r/&gt;&lt;br/&gt;&lt;br/&gt;</w:t>
      </w:r>
    </w:p>
    <w:p w14:paraId="434A2A0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R&gt;&lt;Input type="submit" value="</w:t>
      </w:r>
      <w:r w:rsidRPr="00FE6DF4">
        <w:rPr>
          <w:rFonts w:ascii="Calibri" w:eastAsia="宋体" w:hAnsi="Calibri" w:cs="Times New Roman" w:hint="eastAsia"/>
          <w:sz w:val="24"/>
          <w:szCs w:val="24"/>
        </w:rPr>
        <w:t>提交添加</w:t>
      </w:r>
      <w:r w:rsidRPr="00FE6DF4">
        <w:rPr>
          <w:rFonts w:ascii="Calibri" w:eastAsia="宋体" w:hAnsi="Calibri" w:cs="Times New Roman"/>
          <w:sz w:val="24"/>
          <w:szCs w:val="24"/>
        </w:rPr>
        <w:t>"&gt;</w:t>
      </w:r>
    </w:p>
    <w:p w14:paraId="0F3C61C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 "addd"  property="*" /&gt;</w:t>
      </w:r>
    </w:p>
    <w:p w14:paraId="1A810C4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r/&gt;&lt;br/&gt;&lt;br/&gt;</w:t>
      </w:r>
    </w:p>
    <w:p w14:paraId="63C1D87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r&gt;</w:t>
      </w:r>
      <w:r w:rsidRPr="00FE6DF4">
        <w:rPr>
          <w:rFonts w:ascii="Calibri" w:eastAsia="宋体" w:hAnsi="Calibri" w:cs="Times New Roman" w:hint="eastAsia"/>
          <w:sz w:val="24"/>
          <w:szCs w:val="24"/>
        </w:rPr>
        <w:t>你添加记录操作的结果：</w:t>
      </w:r>
    </w:p>
    <w:p w14:paraId="1E9A15B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getProperty  name= "addd"  property="addMessage" /&gt;</w:t>
      </w:r>
    </w:p>
    <w:p w14:paraId="183ECD3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div&gt;</w:t>
      </w:r>
    </w:p>
    <w:p w14:paraId="3C538D6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Font&gt;&lt;br/&gt;&lt;br/&gt;&lt;br/&gt;</w:t>
      </w:r>
    </w:p>
    <w:p w14:paraId="6C635FE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div align="center"&gt;&lt;br&gt;&lt;br&gt;</w:t>
      </w:r>
    </w:p>
    <w:p w14:paraId="3B6344C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lt;form action="exit.jsp" method="post" name="form"&gt;</w:t>
      </w:r>
    </w:p>
    <w:p w14:paraId="6A52B67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r>
      <w:r w:rsidRPr="00FE6DF4">
        <w:rPr>
          <w:rFonts w:ascii="Calibri" w:eastAsia="宋体" w:hAnsi="Calibri" w:cs="Times New Roman" w:hint="eastAsia"/>
          <w:sz w:val="24"/>
          <w:szCs w:val="24"/>
        </w:rPr>
        <w:t>当前状态：</w:t>
      </w:r>
      <w:r w:rsidRPr="00FE6DF4">
        <w:rPr>
          <w:rFonts w:ascii="Calibri" w:eastAsia="宋体" w:hAnsi="Calibri" w:cs="Times New Roman"/>
          <w:sz w:val="24"/>
          <w:szCs w:val="24"/>
        </w:rPr>
        <w:t>&lt;jsp:getProperty  name="login"  property="backNews"  /&gt;&lt;br&gt;</w:t>
      </w:r>
    </w:p>
    <w:p w14:paraId="022E350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41B5A39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form&gt;</w:t>
      </w:r>
    </w:p>
    <w:p w14:paraId="705295D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2B4BB88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ODY&gt;&lt;/HTML&gt;</w:t>
      </w:r>
    </w:p>
    <w:p w14:paraId="12F37927" w14:textId="77777777" w:rsidR="00FE6DF4" w:rsidRPr="00FE6DF4" w:rsidRDefault="00FE6DF4" w:rsidP="00FE6DF4">
      <w:pPr>
        <w:numPr>
          <w:ilvl w:val="0"/>
          <w:numId w:val="22"/>
        </w:numPr>
        <w:outlineLvl w:val="1"/>
        <w:rPr>
          <w:rFonts w:ascii="Calibri" w:eastAsia="宋体" w:hAnsi="Calibri" w:cs="Times New Roman"/>
          <w:color w:val="0070C0"/>
          <w:sz w:val="24"/>
          <w:szCs w:val="24"/>
        </w:rPr>
      </w:pPr>
      <w:bookmarkStart w:id="50" w:name="_Toc105946432"/>
      <w:r w:rsidRPr="00FE6DF4">
        <w:rPr>
          <w:rFonts w:ascii="Calibri" w:eastAsia="宋体" w:hAnsi="Calibri" w:cs="Times New Roman" w:hint="eastAsia"/>
          <w:color w:val="0070C0"/>
          <w:sz w:val="24"/>
          <w:szCs w:val="24"/>
        </w:rPr>
        <w:t>订书</w:t>
      </w:r>
      <w:r w:rsidRPr="00FE6DF4">
        <w:rPr>
          <w:rFonts w:ascii="Calibri" w:eastAsia="宋体" w:hAnsi="Calibri" w:cs="Times New Roman"/>
          <w:color w:val="0070C0"/>
          <w:sz w:val="24"/>
          <w:szCs w:val="24"/>
        </w:rPr>
        <w:t>/</w:t>
      </w:r>
      <w:r w:rsidRPr="00FE6DF4">
        <w:rPr>
          <w:rFonts w:ascii="Calibri" w:eastAsia="宋体" w:hAnsi="Calibri" w:cs="Times New Roman" w:hint="eastAsia"/>
          <w:color w:val="0070C0"/>
          <w:sz w:val="24"/>
          <w:szCs w:val="24"/>
        </w:rPr>
        <w:t>缺书单数据记录代码：</w:t>
      </w:r>
      <w:bookmarkEnd w:id="50"/>
    </w:p>
    <w:p w14:paraId="217B79AD"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Queshu.jsp</w:t>
      </w:r>
    </w:p>
    <w:p w14:paraId="18F7B7A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contentType="text/html;charset=GB2312" %&gt;</w:t>
      </w:r>
    </w:p>
    <w:p w14:paraId="724CE79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java.sql.*" %&gt;</w:t>
      </w:r>
    </w:p>
    <w:p w14:paraId="0B5D83F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login" class="xmut.Login" scope="session" /&gt;</w:t>
      </w:r>
    </w:p>
    <w:p w14:paraId="1D9C7B2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TML&gt;</w:t>
      </w:r>
    </w:p>
    <w:p w14:paraId="172DCB5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HEAD&gt;</w:t>
      </w:r>
    </w:p>
    <w:p w14:paraId="52DE43E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title&gt;</w:t>
      </w:r>
      <w:r w:rsidRPr="00FE6DF4">
        <w:rPr>
          <w:rFonts w:ascii="Calibri" w:eastAsia="宋体" w:hAnsi="Calibri" w:cs="Times New Roman" w:hint="eastAsia"/>
          <w:sz w:val="24"/>
          <w:szCs w:val="24"/>
        </w:rPr>
        <w:t>欢迎使用教材订购系统</w:t>
      </w:r>
      <w:r w:rsidRPr="00FE6DF4">
        <w:rPr>
          <w:rFonts w:ascii="Calibri" w:eastAsia="宋体" w:hAnsi="Calibri" w:cs="Times New Roman"/>
          <w:sz w:val="24"/>
          <w:szCs w:val="24"/>
        </w:rPr>
        <w:t>&lt;/title&gt;</w:t>
      </w:r>
    </w:p>
    <w:p w14:paraId="33DF244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p>
    <w:p w14:paraId="1280405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HEAD&gt;&lt;br&gt;&lt;br&gt;&lt;br&gt;</w:t>
      </w:r>
    </w:p>
    <w:p w14:paraId="5D3217E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ODY  background="images/3.jpg"&gt;&lt;div align="center"&gt;</w:t>
      </w:r>
    </w:p>
    <w:p w14:paraId="65CD181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h1&gt;</w:t>
      </w:r>
      <w:r w:rsidRPr="00FE6DF4">
        <w:rPr>
          <w:rFonts w:ascii="Calibri" w:eastAsia="宋体" w:hAnsi="Calibri" w:cs="Times New Roman" w:hint="eastAsia"/>
          <w:sz w:val="24"/>
          <w:szCs w:val="24"/>
        </w:rPr>
        <w:t>订购</w:t>
      </w:r>
      <w:r w:rsidRPr="00FE6DF4">
        <w:rPr>
          <w:rFonts w:ascii="Calibri" w:eastAsia="宋体" w:hAnsi="Calibri" w:cs="Times New Roman"/>
          <w:sz w:val="24"/>
          <w:szCs w:val="24"/>
        </w:rPr>
        <w:t>/</w:t>
      </w:r>
      <w:r w:rsidRPr="00FE6DF4">
        <w:rPr>
          <w:rFonts w:ascii="Calibri" w:eastAsia="宋体" w:hAnsi="Calibri" w:cs="Times New Roman" w:hint="eastAsia"/>
          <w:sz w:val="24"/>
          <w:szCs w:val="24"/>
        </w:rPr>
        <w:t>缺书单信息表</w:t>
      </w:r>
      <w:r w:rsidRPr="00FE6DF4">
        <w:rPr>
          <w:rFonts w:ascii="Calibri" w:eastAsia="宋体" w:hAnsi="Calibri" w:cs="Times New Roman"/>
          <w:sz w:val="24"/>
          <w:szCs w:val="24"/>
        </w:rPr>
        <w:t>&lt;h1&gt;</w:t>
      </w:r>
    </w:p>
    <w:p w14:paraId="08223C9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 Connection con;</w:t>
      </w:r>
    </w:p>
    <w:p w14:paraId="247C427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atement sql; </w:t>
      </w:r>
    </w:p>
    <w:p w14:paraId="4E0E39C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sultSet rs;</w:t>
      </w:r>
    </w:p>
    <w:p w14:paraId="12CC494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try {  Class.forName("com.mysql.jdbc.Driver");</w:t>
      </w:r>
    </w:p>
    <w:p w14:paraId="4223565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0B55BD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2891457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out.print(e);</w:t>
      </w:r>
    </w:p>
    <w:p w14:paraId="6821969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B9B85A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 String uri= "jdbc:mysql://localhost/xmut";</w:t>
      </w:r>
    </w:p>
    <w:p w14:paraId="4862831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DriverManager.getConnection(uri,"root","root");</w:t>
      </w:r>
    </w:p>
    <w:p w14:paraId="064B470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ql=con.createStatement();</w:t>
      </w:r>
    </w:p>
    <w:p w14:paraId="10F1545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s=sql.executeQuery("SELECT * FROM stuu");</w:t>
      </w:r>
    </w:p>
    <w:p w14:paraId="153DD4F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out.print("&lt;table border=2&gt;");</w:t>
      </w:r>
    </w:p>
    <w:p w14:paraId="0020D50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hile(rs.next())</w:t>
      </w:r>
    </w:p>
    <w:p w14:paraId="0698AB8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out.print("&lt;tr&gt;");</w:t>
      </w:r>
    </w:p>
    <w:p w14:paraId="29F9594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out.print("&lt;td &gt;"+rs.getString(1)+"&lt;/td&gt;"); </w:t>
      </w:r>
    </w:p>
    <w:p w14:paraId="5DE2A49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out.print("&lt;td &gt;"+rs.getString(2)+"&lt;/td&gt;");</w:t>
      </w:r>
    </w:p>
    <w:p w14:paraId="5AD1E7F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out.print("&lt;td &gt;"+rs.getString(3)+"&lt;/td&gt;");</w:t>
      </w:r>
    </w:p>
    <w:p w14:paraId="41BC2D6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w:t>
      </w:r>
    </w:p>
    <w:p w14:paraId="6B26468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out.print("&lt;/tr&gt;") ; </w:t>
      </w:r>
    </w:p>
    <w:p w14:paraId="366D2DF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58862A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out.print("&lt;/table&gt;");</w:t>
      </w:r>
    </w:p>
    <w:p w14:paraId="2C3E3E7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close();</w:t>
      </w:r>
    </w:p>
    <w:p w14:paraId="6AEE6CB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7CD5F0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SQLException e1) </w:t>
      </w:r>
    </w:p>
    <w:p w14:paraId="7CC3725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out.print(e1);</w:t>
      </w:r>
    </w:p>
    <w:p w14:paraId="710796C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B2F47D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gt; &lt;/div&gt;</w:t>
      </w:r>
    </w:p>
    <w:p w14:paraId="6FE432A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0786DA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 align="center"&gt;&lt;br&gt;&lt;br&gt;</w:t>
      </w:r>
    </w:p>
    <w:p w14:paraId="4712E3F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lt;form action="exit.jsp" method="post" name="form"&gt;</w:t>
      </w:r>
    </w:p>
    <w:p w14:paraId="3ABFC40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r>
      <w:r w:rsidRPr="00FE6DF4">
        <w:rPr>
          <w:rFonts w:ascii="Calibri" w:eastAsia="宋体" w:hAnsi="Calibri" w:cs="Times New Roman" w:hint="eastAsia"/>
          <w:sz w:val="24"/>
          <w:szCs w:val="24"/>
        </w:rPr>
        <w:t>当前状态：</w:t>
      </w:r>
      <w:r w:rsidRPr="00FE6DF4">
        <w:rPr>
          <w:rFonts w:ascii="Calibri" w:eastAsia="宋体" w:hAnsi="Calibri" w:cs="Times New Roman"/>
          <w:sz w:val="24"/>
          <w:szCs w:val="24"/>
        </w:rPr>
        <w:t>&lt;jsp:getProperty  name="login"  property="backNews"  /&gt;&lt;br&gt;&lt;br&gt;&lt;br&gt;&lt;br&gt;</w:t>
      </w:r>
    </w:p>
    <w:p w14:paraId="69D0502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input type="submit" value="</w:t>
      </w:r>
      <w:r w:rsidRPr="00FE6DF4">
        <w:rPr>
          <w:rFonts w:ascii="Calibri" w:eastAsia="宋体" w:hAnsi="Calibri" w:cs="Times New Roman" w:hint="eastAsia"/>
          <w:sz w:val="24"/>
          <w:szCs w:val="24"/>
        </w:rPr>
        <w:t>注销</w:t>
      </w:r>
      <w:r w:rsidRPr="00FE6DF4">
        <w:rPr>
          <w:rFonts w:ascii="Calibri" w:eastAsia="宋体" w:hAnsi="Calibri" w:cs="Times New Roman"/>
          <w:sz w:val="24"/>
          <w:szCs w:val="24"/>
        </w:rPr>
        <w:t>" name="exit"&gt;</w:t>
      </w:r>
    </w:p>
    <w:p w14:paraId="77A0D66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form&gt;</w:t>
      </w:r>
    </w:p>
    <w:p w14:paraId="704E9B5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12A9412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ODY&gt;&lt;/HTML&gt;</w:t>
      </w:r>
    </w:p>
    <w:p w14:paraId="02363198" w14:textId="77777777" w:rsidR="00FE6DF4" w:rsidRPr="00FE6DF4" w:rsidRDefault="00FE6DF4" w:rsidP="00FE6DF4">
      <w:pPr>
        <w:numPr>
          <w:ilvl w:val="0"/>
          <w:numId w:val="22"/>
        </w:numPr>
        <w:outlineLvl w:val="1"/>
        <w:rPr>
          <w:rFonts w:ascii="宋体" w:eastAsia="宋体" w:hAnsi="宋体" w:cs="Times New Roman"/>
          <w:color w:val="0070C0"/>
          <w:sz w:val="24"/>
          <w:szCs w:val="24"/>
        </w:rPr>
      </w:pPr>
      <w:bookmarkStart w:id="51" w:name="_Toc105946433"/>
      <w:r w:rsidRPr="00FE6DF4">
        <w:rPr>
          <w:rFonts w:ascii="宋体" w:eastAsia="宋体" w:hAnsi="宋体" w:cs="Times New Roman" w:hint="eastAsia"/>
          <w:color w:val="0070C0"/>
          <w:sz w:val="24"/>
          <w:szCs w:val="24"/>
        </w:rPr>
        <w:t>管理员主界面代码：</w:t>
      </w:r>
      <w:bookmarkEnd w:id="51"/>
    </w:p>
    <w:p w14:paraId="74194A50"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showByPage.jsp</w:t>
      </w:r>
    </w:p>
    <w:p w14:paraId="0944E4D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contentType="text/html;charset=GB2312" %&gt;</w:t>
      </w:r>
    </w:p>
    <w:p w14:paraId="330AD2C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java.sql.*" %&gt;</w:t>
      </w:r>
    </w:p>
    <w:p w14:paraId="4146217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xmut.*" %&gt;</w:t>
      </w:r>
    </w:p>
    <w:p w14:paraId="3A7EE35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look" class="xmut.ShowRecordByPage" scope="request" /&gt;</w:t>
      </w:r>
    </w:p>
    <w:p w14:paraId="30E560C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login" class="xmut.Login" scope="session" /&gt;</w:t>
      </w:r>
    </w:p>
    <w:p w14:paraId="6ABE345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look"  property="databaseName" value="xmut" /&gt;</w:t>
      </w:r>
    </w:p>
    <w:p w14:paraId="1DE9DD9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look"  property="tableName" value="stu" /&gt;</w:t>
      </w:r>
    </w:p>
    <w:p w14:paraId="2FE6E5B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look"  property="user" value="root" /&gt;</w:t>
      </w:r>
    </w:p>
    <w:p w14:paraId="48075A9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lt;jsp:setProperty  name="look"  property="password" value="root" /&gt;</w:t>
      </w:r>
    </w:p>
    <w:p w14:paraId="5D2C67F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jsp:setProperty  name="look" property="pageSize" value="2" /&gt;</w:t>
      </w:r>
    </w:p>
    <w:p w14:paraId="0B9E5A2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TML&gt;</w:t>
      </w:r>
    </w:p>
    <w:p w14:paraId="54F4A28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HEAD&gt;</w:t>
      </w:r>
    </w:p>
    <w:p w14:paraId="480C805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title&gt;</w:t>
      </w:r>
      <w:r w:rsidRPr="00FE6DF4">
        <w:rPr>
          <w:rFonts w:ascii="Calibri" w:eastAsia="宋体" w:hAnsi="Calibri" w:cs="Times New Roman" w:hint="eastAsia"/>
          <w:sz w:val="24"/>
          <w:szCs w:val="24"/>
        </w:rPr>
        <w:t>欢迎使用教材订购系统</w:t>
      </w:r>
      <w:r w:rsidRPr="00FE6DF4">
        <w:rPr>
          <w:rFonts w:ascii="Calibri" w:eastAsia="宋体" w:hAnsi="Calibri" w:cs="Times New Roman"/>
          <w:sz w:val="24"/>
          <w:szCs w:val="24"/>
        </w:rPr>
        <w:t>&lt;/title&gt;</w:t>
      </w:r>
    </w:p>
    <w:p w14:paraId="22A38AC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a href=exit.jsp?&gt;</w:t>
      </w:r>
      <w:r w:rsidRPr="00FE6DF4">
        <w:rPr>
          <w:rFonts w:ascii="Calibri" w:eastAsia="宋体" w:hAnsi="Calibri" w:cs="Times New Roman" w:hint="eastAsia"/>
          <w:sz w:val="24"/>
          <w:szCs w:val="24"/>
        </w:rPr>
        <w:t>注销</w:t>
      </w:r>
      <w:r w:rsidRPr="00FE6DF4">
        <w:rPr>
          <w:rFonts w:ascii="Calibri" w:eastAsia="宋体" w:hAnsi="Calibri" w:cs="Times New Roman"/>
          <w:sz w:val="24"/>
          <w:szCs w:val="24"/>
        </w:rPr>
        <w:t>&lt;/a&gt;</w:t>
      </w:r>
    </w:p>
    <w:p w14:paraId="770ED41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 align="center"&gt;</w:t>
      </w:r>
    </w:p>
    <w:p w14:paraId="0EEB8F9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 xml:space="preserve">&lt;font size=8&gt; </w:t>
      </w:r>
      <w:r w:rsidRPr="00FE6DF4">
        <w:rPr>
          <w:rFonts w:ascii="Calibri" w:eastAsia="宋体" w:hAnsi="Calibri" w:cs="Times New Roman" w:hint="eastAsia"/>
          <w:sz w:val="24"/>
          <w:szCs w:val="24"/>
        </w:rPr>
        <w:t>欢迎进入教材订购系统</w:t>
      </w:r>
      <w:r w:rsidRPr="00FE6DF4">
        <w:rPr>
          <w:rFonts w:ascii="Calibri" w:eastAsia="宋体" w:hAnsi="Calibri" w:cs="Times New Roman"/>
          <w:sz w:val="24"/>
          <w:szCs w:val="24"/>
        </w:rPr>
        <w:t xml:space="preserve"> &lt;/font&gt;</w:t>
      </w:r>
    </w:p>
    <w:p w14:paraId="7DF0327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lt;/HEAD&gt;&lt;br/&gt;&lt;br/&gt;</w:t>
      </w:r>
    </w:p>
    <w:p w14:paraId="02CE3D8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ODY   background="images/7.jpg"&gt;&lt;div align="center"&gt;</w:t>
      </w:r>
    </w:p>
    <w:p w14:paraId="3D1A520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35C8EFE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a href=add.jsp?&gt;</w:t>
      </w:r>
      <w:r w:rsidRPr="00FE6DF4">
        <w:rPr>
          <w:rFonts w:ascii="Calibri" w:eastAsia="宋体" w:hAnsi="Calibri" w:cs="Times New Roman" w:hint="eastAsia"/>
          <w:sz w:val="24"/>
          <w:szCs w:val="24"/>
        </w:rPr>
        <w:t>点击添加书籍</w:t>
      </w:r>
      <w:r w:rsidRPr="00FE6DF4">
        <w:rPr>
          <w:rFonts w:ascii="Calibri" w:eastAsia="宋体" w:hAnsi="Calibri" w:cs="Times New Roman"/>
          <w:sz w:val="24"/>
          <w:szCs w:val="24"/>
        </w:rPr>
        <w:t>&lt;/a&gt;&lt;/div&gt;&lt;br/&gt;</w:t>
      </w:r>
    </w:p>
    <w:p w14:paraId="78A7F48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5E5C3B0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a href=edit.jsp?&gt;</w:t>
      </w:r>
      <w:r w:rsidRPr="00FE6DF4">
        <w:rPr>
          <w:rFonts w:ascii="Calibri" w:eastAsia="宋体" w:hAnsi="Calibri" w:cs="Times New Roman" w:hint="eastAsia"/>
          <w:sz w:val="24"/>
          <w:szCs w:val="24"/>
        </w:rPr>
        <w:t>点击修改书籍</w:t>
      </w:r>
      <w:r w:rsidRPr="00FE6DF4">
        <w:rPr>
          <w:rFonts w:ascii="Calibri" w:eastAsia="宋体" w:hAnsi="Calibri" w:cs="Times New Roman"/>
          <w:sz w:val="24"/>
          <w:szCs w:val="24"/>
        </w:rPr>
        <w:t>&lt;/a&gt;</w:t>
      </w:r>
    </w:p>
    <w:p w14:paraId="1350611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lt;br/&gt;</w:t>
      </w:r>
    </w:p>
    <w:p w14:paraId="0DAA87E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 &gt;</w:t>
      </w:r>
    </w:p>
    <w:p w14:paraId="622B7D4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a href=queshu.jsp?&gt;</w:t>
      </w:r>
      <w:r w:rsidRPr="00FE6DF4">
        <w:rPr>
          <w:rFonts w:ascii="Calibri" w:eastAsia="宋体" w:hAnsi="Calibri" w:cs="Times New Roman" w:hint="eastAsia"/>
          <w:sz w:val="24"/>
          <w:szCs w:val="24"/>
        </w:rPr>
        <w:t>订购</w:t>
      </w:r>
      <w:r w:rsidRPr="00FE6DF4">
        <w:rPr>
          <w:rFonts w:ascii="Calibri" w:eastAsia="宋体" w:hAnsi="Calibri" w:cs="Times New Roman"/>
          <w:sz w:val="24"/>
          <w:szCs w:val="24"/>
        </w:rPr>
        <w:t>/</w:t>
      </w:r>
      <w:r w:rsidRPr="00FE6DF4">
        <w:rPr>
          <w:rFonts w:ascii="Calibri" w:eastAsia="宋体" w:hAnsi="Calibri" w:cs="Times New Roman" w:hint="eastAsia"/>
          <w:sz w:val="24"/>
          <w:szCs w:val="24"/>
        </w:rPr>
        <w:t>缺书单信息查询</w:t>
      </w:r>
      <w:r w:rsidRPr="00FE6DF4">
        <w:rPr>
          <w:rFonts w:ascii="Calibri" w:eastAsia="宋体" w:hAnsi="Calibri" w:cs="Times New Roman"/>
          <w:sz w:val="24"/>
          <w:szCs w:val="24"/>
        </w:rPr>
        <w:t>&lt;/a&gt;</w:t>
      </w:r>
    </w:p>
    <w:p w14:paraId="3971217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lt;br/&gt;</w:t>
      </w:r>
    </w:p>
    <w:p w14:paraId="441EDAC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div align="center"&gt;</w:t>
      </w:r>
    </w:p>
    <w:p w14:paraId="6EBBF5B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r&gt;</w:t>
      </w:r>
      <w:r w:rsidRPr="00FE6DF4">
        <w:rPr>
          <w:rFonts w:ascii="Calibri" w:eastAsia="宋体" w:hAnsi="Calibri" w:cs="Times New Roman" w:hint="eastAsia"/>
          <w:sz w:val="24"/>
          <w:szCs w:val="24"/>
        </w:rPr>
        <w:t>共有</w:t>
      </w:r>
      <w:r w:rsidRPr="00FE6DF4">
        <w:rPr>
          <w:rFonts w:ascii="Calibri" w:eastAsia="宋体" w:hAnsi="Calibri" w:cs="Times New Roman"/>
          <w:sz w:val="24"/>
          <w:szCs w:val="24"/>
        </w:rPr>
        <w:t xml:space="preserve"> &lt;jsp:getProperty name="look" property="pageAllCount"/&gt; </w:t>
      </w:r>
      <w:r w:rsidRPr="00FE6DF4">
        <w:rPr>
          <w:rFonts w:ascii="Calibri" w:eastAsia="宋体" w:hAnsi="Calibri" w:cs="Times New Roman" w:hint="eastAsia"/>
          <w:sz w:val="24"/>
          <w:szCs w:val="24"/>
        </w:rPr>
        <w:t>页</w:t>
      </w:r>
      <w:r w:rsidRPr="00FE6DF4">
        <w:rPr>
          <w:rFonts w:ascii="Calibri" w:eastAsia="宋体" w:hAnsi="Calibri" w:cs="Times New Roman"/>
          <w:sz w:val="24"/>
          <w:szCs w:val="24"/>
        </w:rPr>
        <w:t>.</w:t>
      </w:r>
    </w:p>
    <w:p w14:paraId="3BCF074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r&gt;</w:t>
      </w:r>
      <w:r w:rsidRPr="00FE6DF4">
        <w:rPr>
          <w:rFonts w:ascii="Calibri" w:eastAsia="宋体" w:hAnsi="Calibri" w:cs="Times New Roman" w:hint="eastAsia"/>
          <w:sz w:val="24"/>
          <w:szCs w:val="24"/>
        </w:rPr>
        <w:t>每页最多显示</w:t>
      </w:r>
      <w:r w:rsidRPr="00FE6DF4">
        <w:rPr>
          <w:rFonts w:ascii="Calibri" w:eastAsia="宋体" w:hAnsi="Calibri" w:cs="Times New Roman"/>
          <w:sz w:val="24"/>
          <w:szCs w:val="24"/>
        </w:rPr>
        <w:t>&lt;jsp:getProperty  name="look"  property="pageSize"  /&gt;</w:t>
      </w:r>
      <w:r w:rsidRPr="00FE6DF4">
        <w:rPr>
          <w:rFonts w:ascii="Calibri" w:eastAsia="宋体" w:hAnsi="Calibri" w:cs="Times New Roman" w:hint="eastAsia"/>
          <w:sz w:val="24"/>
          <w:szCs w:val="24"/>
        </w:rPr>
        <w:t>条记录。</w:t>
      </w:r>
    </w:p>
    <w:p w14:paraId="10575B3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jsp:setProperty  name= "look"  property="showPage"  /&gt;</w:t>
      </w:r>
    </w:p>
    <w:p w14:paraId="0252B20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jsp:getProperty  name= "look"  property="presentPageResult" /&gt;</w:t>
      </w:r>
    </w:p>
    <w:p w14:paraId="3983C19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R&gt;</w:t>
      </w:r>
      <w:r w:rsidRPr="00FE6DF4">
        <w:rPr>
          <w:rFonts w:ascii="Calibri" w:eastAsia="宋体" w:hAnsi="Calibri" w:cs="Times New Roman" w:hint="eastAsia"/>
          <w:sz w:val="24"/>
          <w:szCs w:val="24"/>
        </w:rPr>
        <w:t>当前显示第</w:t>
      </w:r>
      <w:r w:rsidRPr="00FE6DF4">
        <w:rPr>
          <w:rFonts w:ascii="Calibri" w:eastAsia="宋体" w:hAnsi="Calibri" w:cs="Times New Roman"/>
          <w:sz w:val="24"/>
          <w:szCs w:val="24"/>
        </w:rPr>
        <w:t xml:space="preserve"> &lt;jsp:getProperty  name= "look"  property="showPage"  /&gt; </w:t>
      </w:r>
      <w:r w:rsidRPr="00FE6DF4">
        <w:rPr>
          <w:rFonts w:ascii="Calibri" w:eastAsia="宋体" w:hAnsi="Calibri" w:cs="Times New Roman" w:hint="eastAsia"/>
          <w:sz w:val="24"/>
          <w:szCs w:val="24"/>
        </w:rPr>
        <w:t>页</w:t>
      </w:r>
      <w:r w:rsidRPr="00FE6DF4">
        <w:rPr>
          <w:rFonts w:ascii="Calibri" w:eastAsia="宋体" w:hAnsi="Calibri" w:cs="Times New Roman"/>
          <w:sz w:val="24"/>
          <w:szCs w:val="24"/>
        </w:rPr>
        <w:t>,</w:t>
      </w:r>
    </w:p>
    <w:p w14:paraId="0EA63638" w14:textId="77777777" w:rsidR="00FE6DF4" w:rsidRPr="00FE6DF4" w:rsidRDefault="00FE6DF4" w:rsidP="00FE6DF4">
      <w:pPr>
        <w:rPr>
          <w:rFonts w:ascii="Calibri" w:eastAsia="宋体" w:hAnsi="Calibri" w:cs="Times New Roman"/>
          <w:sz w:val="24"/>
          <w:szCs w:val="24"/>
        </w:rPr>
      </w:pPr>
    </w:p>
    <w:p w14:paraId="197AB89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able&gt;</w:t>
      </w:r>
    </w:p>
    <w:p w14:paraId="1408662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r&gt;</w:t>
      </w:r>
    </w:p>
    <w:p w14:paraId="2144A6B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lt;FORM action=""&gt;</w:t>
      </w:r>
    </w:p>
    <w:p w14:paraId="61BC703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hidden name="showPage" value="&lt;%=look.getShowPage()-1 %&gt;" &gt;</w:t>
      </w:r>
    </w:p>
    <w:p w14:paraId="15295DC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submit name="g" value=""&gt;</w:t>
      </w:r>
    </w:p>
    <w:p w14:paraId="6F002BF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FORM&gt;</w:t>
      </w:r>
    </w:p>
    <w:p w14:paraId="74A32F7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w:t>
      </w:r>
    </w:p>
    <w:p w14:paraId="3360E3F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td&gt;&lt;FORM action=""&gt;</w:t>
      </w:r>
    </w:p>
    <w:p w14:paraId="271543D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hidden name="showPage" value="&lt;%=look.getShowPage()-1 %&gt;" &gt;</w:t>
      </w:r>
    </w:p>
    <w:p w14:paraId="75D80D7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submit name="g" value="</w:t>
      </w:r>
      <w:r w:rsidRPr="00FE6DF4">
        <w:rPr>
          <w:rFonts w:ascii="Calibri" w:eastAsia="宋体" w:hAnsi="Calibri" w:cs="Times New Roman" w:hint="eastAsia"/>
          <w:sz w:val="24"/>
          <w:szCs w:val="24"/>
        </w:rPr>
        <w:t>上一页</w:t>
      </w:r>
      <w:r w:rsidRPr="00FE6DF4">
        <w:rPr>
          <w:rFonts w:ascii="Calibri" w:eastAsia="宋体" w:hAnsi="Calibri" w:cs="Times New Roman"/>
          <w:sz w:val="24"/>
          <w:szCs w:val="24"/>
        </w:rPr>
        <w:t>"&gt;</w:t>
      </w:r>
    </w:p>
    <w:p w14:paraId="7C891B7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FORM&gt;</w:t>
      </w:r>
    </w:p>
    <w:p w14:paraId="32F0907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w:t>
      </w:r>
    </w:p>
    <w:p w14:paraId="51E2B0B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lt;FORM action=""&gt;</w:t>
      </w:r>
    </w:p>
    <w:p w14:paraId="00A16E7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hidden name="showPage" value="&lt;%=look.getShowPage()+1 %&gt;" &gt;</w:t>
      </w:r>
    </w:p>
    <w:p w14:paraId="4C18725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lt;Input type=submit name="g" value="</w:t>
      </w:r>
      <w:r w:rsidRPr="00FE6DF4">
        <w:rPr>
          <w:rFonts w:ascii="Calibri" w:eastAsia="宋体" w:hAnsi="Calibri" w:cs="Times New Roman" w:hint="eastAsia"/>
          <w:sz w:val="24"/>
          <w:szCs w:val="24"/>
        </w:rPr>
        <w:t>下一页</w:t>
      </w:r>
      <w:r w:rsidRPr="00FE6DF4">
        <w:rPr>
          <w:rFonts w:ascii="Calibri" w:eastAsia="宋体" w:hAnsi="Calibri" w:cs="Times New Roman"/>
          <w:sz w:val="24"/>
          <w:szCs w:val="24"/>
        </w:rPr>
        <w:t>"&gt;</w:t>
      </w:r>
    </w:p>
    <w:p w14:paraId="60E892D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Form&gt;</w:t>
      </w:r>
    </w:p>
    <w:p w14:paraId="5556D9E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w:t>
      </w:r>
    </w:p>
    <w:p w14:paraId="7FF1BCB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 &lt;FORM action=""&gt;</w:t>
      </w:r>
    </w:p>
    <w:p w14:paraId="77E2B8B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入页码：</w:t>
      </w:r>
      <w:r w:rsidRPr="00FE6DF4">
        <w:rPr>
          <w:rFonts w:ascii="Calibri" w:eastAsia="宋体" w:hAnsi="Calibri" w:cs="Times New Roman"/>
          <w:sz w:val="24"/>
          <w:szCs w:val="24"/>
        </w:rPr>
        <w:t>&lt;Input type=text name="showPage" size=5 &gt;</w:t>
      </w:r>
    </w:p>
    <w:p w14:paraId="4FD5095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Input type=submit name="g" value="</w:t>
      </w:r>
      <w:r w:rsidRPr="00FE6DF4">
        <w:rPr>
          <w:rFonts w:ascii="Calibri" w:eastAsia="宋体" w:hAnsi="Calibri" w:cs="Times New Roman" w:hint="eastAsia"/>
          <w:sz w:val="24"/>
          <w:szCs w:val="24"/>
        </w:rPr>
        <w:t>提交</w:t>
      </w:r>
      <w:r w:rsidRPr="00FE6DF4">
        <w:rPr>
          <w:rFonts w:ascii="Calibri" w:eastAsia="宋体" w:hAnsi="Calibri" w:cs="Times New Roman"/>
          <w:sz w:val="24"/>
          <w:szCs w:val="24"/>
        </w:rPr>
        <w:t>"&gt;</w:t>
      </w:r>
    </w:p>
    <w:p w14:paraId="3AD425B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FORM&gt;</w:t>
      </w:r>
    </w:p>
    <w:p w14:paraId="77B8F3B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d&gt;</w:t>
      </w:r>
    </w:p>
    <w:p w14:paraId="0D6B945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r&gt;</w:t>
      </w:r>
    </w:p>
    <w:p w14:paraId="7325CE9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Table&gt;</w:t>
      </w:r>
    </w:p>
    <w:p w14:paraId="0C73C85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50DA1FC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 align="center"&gt;</w:t>
      </w:r>
    </w:p>
    <w:p w14:paraId="5B02E60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lt;br&gt;&lt;br&gt;&lt;br&gt;</w:t>
      </w:r>
    </w:p>
    <w:p w14:paraId="193F32E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lt;form action="exit.jsp" method="post" name="form"&gt;</w:t>
      </w:r>
    </w:p>
    <w:p w14:paraId="2890564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r>
      <w:r w:rsidRPr="00FE6DF4">
        <w:rPr>
          <w:rFonts w:ascii="Calibri" w:eastAsia="宋体" w:hAnsi="Calibri" w:cs="Times New Roman" w:hint="eastAsia"/>
          <w:sz w:val="24"/>
          <w:szCs w:val="24"/>
        </w:rPr>
        <w:t>当前管理员状态：</w:t>
      </w:r>
      <w:r w:rsidRPr="00FE6DF4">
        <w:rPr>
          <w:rFonts w:ascii="Calibri" w:eastAsia="宋体" w:hAnsi="Calibri" w:cs="Times New Roman"/>
          <w:sz w:val="24"/>
          <w:szCs w:val="24"/>
        </w:rPr>
        <w:t>&lt;jsp:getProperty  name="login"  property="backNews"  /&gt;&lt;br&gt;</w:t>
      </w:r>
    </w:p>
    <w:p w14:paraId="444BC36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2993404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form&gt;</w:t>
      </w:r>
    </w:p>
    <w:p w14:paraId="1116783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260E3F8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ODY&gt;&lt;/HTML&gt;</w:t>
      </w:r>
    </w:p>
    <w:p w14:paraId="0BA6FED3" w14:textId="77777777" w:rsidR="00FE6DF4" w:rsidRPr="00FE6DF4" w:rsidRDefault="00FE6DF4" w:rsidP="00FE6DF4">
      <w:pPr>
        <w:numPr>
          <w:ilvl w:val="0"/>
          <w:numId w:val="22"/>
        </w:numPr>
        <w:outlineLvl w:val="1"/>
        <w:rPr>
          <w:rFonts w:ascii="宋体" w:eastAsia="宋体" w:hAnsi="宋体" w:cs="Times New Roman"/>
          <w:color w:val="0070C0"/>
          <w:sz w:val="24"/>
          <w:szCs w:val="24"/>
        </w:rPr>
      </w:pPr>
      <w:bookmarkStart w:id="52" w:name="_Toc105946434"/>
      <w:r w:rsidRPr="00FE6DF4">
        <w:rPr>
          <w:rFonts w:ascii="宋体" w:eastAsia="宋体" w:hAnsi="宋体" w:cs="Times New Roman" w:hint="eastAsia"/>
          <w:color w:val="0070C0"/>
          <w:sz w:val="24"/>
          <w:szCs w:val="24"/>
        </w:rPr>
        <w:t>书籍添加代码：</w:t>
      </w:r>
      <w:bookmarkEnd w:id="52"/>
    </w:p>
    <w:p w14:paraId="208A98A8"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add.jsp</w:t>
      </w:r>
    </w:p>
    <w:p w14:paraId="000F1AC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contentType="text/html;charset=GB2312" pageEncoding='GB2312'%&gt;</w:t>
      </w:r>
    </w:p>
    <w:p w14:paraId="5E82410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java.sql.*" %&gt;</w:t>
      </w:r>
    </w:p>
    <w:p w14:paraId="46052DA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xmut.*" %&gt;</w:t>
      </w:r>
    </w:p>
    <w:p w14:paraId="4FB5B9D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login" class="xmut.Login" scope="session" /&gt;</w:t>
      </w:r>
    </w:p>
    <w:p w14:paraId="09A8045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add" class="xmut.AddBean" scope="session" /&gt;</w:t>
      </w:r>
    </w:p>
    <w:p w14:paraId="0DBC3CA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TML&gt;</w:t>
      </w:r>
    </w:p>
    <w:p w14:paraId="096F967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HEAD&gt;</w:t>
      </w:r>
    </w:p>
    <w:p w14:paraId="18ECAEE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title&gt;</w:t>
      </w:r>
      <w:r w:rsidRPr="00FE6DF4">
        <w:rPr>
          <w:rFonts w:ascii="Calibri" w:eastAsia="宋体" w:hAnsi="Calibri" w:cs="Times New Roman" w:hint="eastAsia"/>
          <w:sz w:val="24"/>
          <w:szCs w:val="24"/>
        </w:rPr>
        <w:t>欢迎使用教材订购系统</w:t>
      </w:r>
      <w:r w:rsidRPr="00FE6DF4">
        <w:rPr>
          <w:rFonts w:ascii="Calibri" w:eastAsia="宋体" w:hAnsi="Calibri" w:cs="Times New Roman"/>
          <w:sz w:val="24"/>
          <w:szCs w:val="24"/>
        </w:rPr>
        <w:t>&lt;/title&gt;</w:t>
      </w:r>
    </w:p>
    <w:p w14:paraId="4AFF5D1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a href="http://127.0.0.1:8080/Myjspq/linkMySql.jsp"&gt;</w:t>
      </w:r>
      <w:r w:rsidRPr="00FE6DF4">
        <w:rPr>
          <w:rFonts w:ascii="Calibri" w:eastAsia="宋体" w:hAnsi="Calibri" w:cs="Times New Roman" w:hint="eastAsia"/>
          <w:sz w:val="24"/>
          <w:szCs w:val="24"/>
        </w:rPr>
        <w:t>图书库</w:t>
      </w:r>
      <w:r w:rsidRPr="00FE6DF4">
        <w:rPr>
          <w:rFonts w:ascii="Calibri" w:eastAsia="宋体" w:hAnsi="Calibri" w:cs="Times New Roman"/>
          <w:sz w:val="24"/>
          <w:szCs w:val="24"/>
        </w:rPr>
        <w:t>&lt;/a&gt;</w:t>
      </w:r>
    </w:p>
    <w:p w14:paraId="41A30E8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a href=showByPage.jsp?&gt;</w:t>
      </w:r>
      <w:r w:rsidRPr="00FE6DF4">
        <w:rPr>
          <w:rFonts w:ascii="Calibri" w:eastAsia="宋体" w:hAnsi="Calibri" w:cs="Times New Roman" w:hint="eastAsia"/>
          <w:sz w:val="24"/>
          <w:szCs w:val="24"/>
        </w:rPr>
        <w:t>回到教材订购系统主页</w:t>
      </w:r>
      <w:r w:rsidRPr="00FE6DF4">
        <w:rPr>
          <w:rFonts w:ascii="Calibri" w:eastAsia="宋体" w:hAnsi="Calibri" w:cs="Times New Roman"/>
          <w:sz w:val="24"/>
          <w:szCs w:val="24"/>
        </w:rPr>
        <w:t>&lt;/a&gt;</w:t>
      </w:r>
    </w:p>
    <w:p w14:paraId="27711C5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 align="center"&gt;&lt;br&gt;&lt;br&gt;&lt;br&gt;</w:t>
      </w:r>
    </w:p>
    <w:p w14:paraId="39594AD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 xml:space="preserve">&lt;font size=8&gt; </w:t>
      </w:r>
      <w:r w:rsidRPr="00FE6DF4">
        <w:rPr>
          <w:rFonts w:ascii="Calibri" w:eastAsia="宋体" w:hAnsi="Calibri" w:cs="Times New Roman" w:hint="eastAsia"/>
          <w:sz w:val="24"/>
          <w:szCs w:val="24"/>
        </w:rPr>
        <w:t>添加书籍</w:t>
      </w:r>
      <w:r w:rsidRPr="00FE6DF4">
        <w:rPr>
          <w:rFonts w:ascii="Calibri" w:eastAsia="宋体" w:hAnsi="Calibri" w:cs="Times New Roman"/>
          <w:sz w:val="24"/>
          <w:szCs w:val="24"/>
        </w:rPr>
        <w:t xml:space="preserve"> &lt;/font&gt;</w:t>
      </w:r>
    </w:p>
    <w:p w14:paraId="3199D38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7554DAA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EAD&gt;</w:t>
      </w:r>
    </w:p>
    <w:p w14:paraId="5356099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ODY   background="images/6.jpg"&gt;&lt;Font size=2&gt;&lt;div align="center"&gt;&lt;br&gt;&lt;br&gt;&lt;br&gt;</w:t>
      </w:r>
    </w:p>
    <w:p w14:paraId="26BBEC7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26B1A3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FORM action="" method='get'&gt;</w:t>
      </w:r>
    </w:p>
    <w:p w14:paraId="31D9CEC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入</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lt;Input type="text" name="id" size=4&gt;</w:t>
      </w:r>
    </w:p>
    <w:p w14:paraId="0BDD97F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书名：</w:t>
      </w:r>
      <w:r w:rsidRPr="00FE6DF4">
        <w:rPr>
          <w:rFonts w:ascii="Calibri" w:eastAsia="宋体" w:hAnsi="Calibri" w:cs="Times New Roman"/>
          <w:sz w:val="24"/>
          <w:szCs w:val="24"/>
        </w:rPr>
        <w:t>&lt;Input type="text" name="name" size=8&gt;</w:t>
      </w:r>
    </w:p>
    <w:p w14:paraId="4F1C582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作者：</w:t>
      </w:r>
      <w:r w:rsidRPr="00FE6DF4">
        <w:rPr>
          <w:rFonts w:ascii="Calibri" w:eastAsia="宋体" w:hAnsi="Calibri" w:cs="Times New Roman"/>
          <w:sz w:val="24"/>
          <w:szCs w:val="24"/>
        </w:rPr>
        <w:t>&lt;Input type="text" name="writer" size=8&gt;</w:t>
      </w:r>
    </w:p>
    <w:p w14:paraId="0D6F374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r/&gt;&lt;br/&gt;&lt;br/&gt;</w:t>
      </w:r>
    </w:p>
    <w:p w14:paraId="7EA74C9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lt;BR&gt;&lt;Input type="submit" value="</w:t>
      </w:r>
      <w:r w:rsidRPr="00FE6DF4">
        <w:rPr>
          <w:rFonts w:ascii="Calibri" w:eastAsia="宋体" w:hAnsi="Calibri" w:cs="Times New Roman" w:hint="eastAsia"/>
          <w:sz w:val="24"/>
          <w:szCs w:val="24"/>
        </w:rPr>
        <w:t>提交添加</w:t>
      </w:r>
      <w:r w:rsidRPr="00FE6DF4">
        <w:rPr>
          <w:rFonts w:ascii="Calibri" w:eastAsia="宋体" w:hAnsi="Calibri" w:cs="Times New Roman"/>
          <w:sz w:val="24"/>
          <w:szCs w:val="24"/>
        </w:rPr>
        <w:t>"&gt;</w:t>
      </w:r>
    </w:p>
    <w:p w14:paraId="7333365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 "add"  property="*" /&gt;</w:t>
      </w:r>
    </w:p>
    <w:p w14:paraId="0EB8AC0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r/&gt;&lt;br/&gt;&lt;br/&gt;</w:t>
      </w:r>
    </w:p>
    <w:p w14:paraId="5DAB7AB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r&gt;</w:t>
      </w:r>
      <w:r w:rsidRPr="00FE6DF4">
        <w:rPr>
          <w:rFonts w:ascii="Calibri" w:eastAsia="宋体" w:hAnsi="Calibri" w:cs="Times New Roman" w:hint="eastAsia"/>
          <w:sz w:val="24"/>
          <w:szCs w:val="24"/>
        </w:rPr>
        <w:t>你添加记录操作的结果：</w:t>
      </w:r>
    </w:p>
    <w:p w14:paraId="168F2B2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getProperty  name= "add"  property="addMessage" /&gt;</w:t>
      </w:r>
    </w:p>
    <w:p w14:paraId="0D772FE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div&gt;</w:t>
      </w:r>
    </w:p>
    <w:p w14:paraId="3075049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Font&gt;&lt;br/&gt;&lt;br/&gt;&lt;br/&gt;</w:t>
      </w:r>
    </w:p>
    <w:p w14:paraId="143CCDC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div align="center"&gt;&lt;br&gt;&lt;br&gt;</w:t>
      </w:r>
    </w:p>
    <w:p w14:paraId="7BAEE70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lt;form action="exit.jsp" method="post" name="form"&gt;</w:t>
      </w:r>
    </w:p>
    <w:p w14:paraId="7FE1663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r>
      <w:r w:rsidRPr="00FE6DF4">
        <w:rPr>
          <w:rFonts w:ascii="Calibri" w:eastAsia="宋体" w:hAnsi="Calibri" w:cs="Times New Roman" w:hint="eastAsia"/>
          <w:sz w:val="24"/>
          <w:szCs w:val="24"/>
        </w:rPr>
        <w:t>当前状态：</w:t>
      </w:r>
      <w:r w:rsidRPr="00FE6DF4">
        <w:rPr>
          <w:rFonts w:ascii="Calibri" w:eastAsia="宋体" w:hAnsi="Calibri" w:cs="Times New Roman"/>
          <w:sz w:val="24"/>
          <w:szCs w:val="24"/>
        </w:rPr>
        <w:t>&lt;jsp:getProperty  name="login"  property="backNews"  /&gt;&lt;br&gt;</w:t>
      </w:r>
    </w:p>
    <w:p w14:paraId="051BE74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1A84AD1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form&gt;</w:t>
      </w:r>
    </w:p>
    <w:p w14:paraId="6EF22A5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5B4E5E22" w14:textId="77777777" w:rsidR="00FE6DF4" w:rsidRPr="00FE6DF4" w:rsidRDefault="00FE6DF4" w:rsidP="00FE6DF4">
      <w:pPr>
        <w:ind w:firstLineChars="200" w:firstLine="480"/>
        <w:rPr>
          <w:rFonts w:ascii="Calibri" w:eastAsia="宋体" w:hAnsi="Calibri" w:cs="Times New Roman"/>
          <w:sz w:val="24"/>
          <w:szCs w:val="24"/>
        </w:rPr>
      </w:pPr>
      <w:r w:rsidRPr="00FE6DF4">
        <w:rPr>
          <w:rFonts w:ascii="Calibri" w:eastAsia="宋体" w:hAnsi="Calibri" w:cs="Times New Roman"/>
          <w:sz w:val="24"/>
          <w:szCs w:val="24"/>
        </w:rPr>
        <w:t>&lt;/BODY&gt;&lt;/HTML&gt;</w:t>
      </w:r>
    </w:p>
    <w:p w14:paraId="687E302A" w14:textId="77777777" w:rsidR="00FE6DF4" w:rsidRPr="00FE6DF4" w:rsidRDefault="00FE6DF4" w:rsidP="00FE6DF4">
      <w:pPr>
        <w:numPr>
          <w:ilvl w:val="0"/>
          <w:numId w:val="22"/>
        </w:numPr>
        <w:outlineLvl w:val="1"/>
        <w:rPr>
          <w:rFonts w:ascii="宋体" w:eastAsia="宋体" w:hAnsi="宋体" w:cs="Times New Roman"/>
          <w:sz w:val="24"/>
          <w:szCs w:val="24"/>
        </w:rPr>
      </w:pPr>
      <w:bookmarkStart w:id="53" w:name="_Toc105946435"/>
      <w:r w:rsidRPr="00FE6DF4">
        <w:rPr>
          <w:rFonts w:ascii="宋体" w:eastAsia="宋体" w:hAnsi="宋体" w:cs="Times New Roman" w:hint="eastAsia"/>
          <w:color w:val="0070C0"/>
          <w:sz w:val="24"/>
          <w:szCs w:val="24"/>
        </w:rPr>
        <w:t>书籍修改代码：</w:t>
      </w:r>
      <w:bookmarkEnd w:id="53"/>
    </w:p>
    <w:p w14:paraId="4C0AB817"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Edit.jsp</w:t>
      </w:r>
    </w:p>
    <w:p w14:paraId="5245155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contentType="text/html;charset=GB2312" pageEncoding='GB2312'%&gt;</w:t>
      </w:r>
    </w:p>
    <w:p w14:paraId="3F513D7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java.sql.*" %&gt;</w:t>
      </w:r>
    </w:p>
    <w:p w14:paraId="2AAEFBC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xmut.*" %&gt;</w:t>
      </w:r>
    </w:p>
    <w:p w14:paraId="15FDF86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login" class="xmut.Login" scope="session" /&gt;</w:t>
      </w:r>
    </w:p>
    <w:p w14:paraId="4B30667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edit" class="xmut.Edit" scope="session" /&gt;</w:t>
      </w:r>
    </w:p>
    <w:p w14:paraId="1AD76FD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TML&gt;</w:t>
      </w:r>
    </w:p>
    <w:p w14:paraId="55E9928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HEAD&gt;</w:t>
      </w:r>
    </w:p>
    <w:p w14:paraId="7CA7D4B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title&gt;</w:t>
      </w:r>
      <w:r w:rsidRPr="00FE6DF4">
        <w:rPr>
          <w:rFonts w:ascii="Calibri" w:eastAsia="宋体" w:hAnsi="Calibri" w:cs="Times New Roman" w:hint="eastAsia"/>
          <w:sz w:val="24"/>
          <w:szCs w:val="24"/>
        </w:rPr>
        <w:t>欢迎使用教材订购系统</w:t>
      </w:r>
      <w:r w:rsidRPr="00FE6DF4">
        <w:rPr>
          <w:rFonts w:ascii="Calibri" w:eastAsia="宋体" w:hAnsi="Calibri" w:cs="Times New Roman"/>
          <w:sz w:val="24"/>
          <w:szCs w:val="24"/>
        </w:rPr>
        <w:t>&lt;/title&gt;</w:t>
      </w:r>
    </w:p>
    <w:p w14:paraId="4D98FBE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a href="http://127.0.0.1:8080/Myjspq/linkMySql.jsp"&gt;</w:t>
      </w:r>
      <w:r w:rsidRPr="00FE6DF4">
        <w:rPr>
          <w:rFonts w:ascii="Calibri" w:eastAsia="宋体" w:hAnsi="Calibri" w:cs="Times New Roman" w:hint="eastAsia"/>
          <w:sz w:val="24"/>
          <w:szCs w:val="24"/>
        </w:rPr>
        <w:t>图书库</w:t>
      </w:r>
      <w:r w:rsidRPr="00FE6DF4">
        <w:rPr>
          <w:rFonts w:ascii="Calibri" w:eastAsia="宋体" w:hAnsi="Calibri" w:cs="Times New Roman"/>
          <w:sz w:val="24"/>
          <w:szCs w:val="24"/>
        </w:rPr>
        <w:t>&lt;/a&gt;</w:t>
      </w:r>
    </w:p>
    <w:p w14:paraId="01048B0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a href=showByPage.jsp?&gt;</w:t>
      </w:r>
      <w:r w:rsidRPr="00FE6DF4">
        <w:rPr>
          <w:rFonts w:ascii="Calibri" w:eastAsia="宋体" w:hAnsi="Calibri" w:cs="Times New Roman" w:hint="eastAsia"/>
          <w:sz w:val="24"/>
          <w:szCs w:val="24"/>
        </w:rPr>
        <w:t>回到教材订购系统主页</w:t>
      </w:r>
      <w:r w:rsidRPr="00FE6DF4">
        <w:rPr>
          <w:rFonts w:ascii="Calibri" w:eastAsia="宋体" w:hAnsi="Calibri" w:cs="Times New Roman"/>
          <w:sz w:val="24"/>
          <w:szCs w:val="24"/>
        </w:rPr>
        <w:t>&lt;/a&gt;</w:t>
      </w:r>
    </w:p>
    <w:p w14:paraId="2656A20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a href=exit.jsp?&gt;</w:t>
      </w:r>
      <w:r w:rsidRPr="00FE6DF4">
        <w:rPr>
          <w:rFonts w:ascii="Calibri" w:eastAsia="宋体" w:hAnsi="Calibri" w:cs="Times New Roman" w:hint="eastAsia"/>
          <w:sz w:val="24"/>
          <w:szCs w:val="24"/>
        </w:rPr>
        <w:t>注销</w:t>
      </w:r>
      <w:r w:rsidRPr="00FE6DF4">
        <w:rPr>
          <w:rFonts w:ascii="Calibri" w:eastAsia="宋体" w:hAnsi="Calibri" w:cs="Times New Roman"/>
          <w:sz w:val="24"/>
          <w:szCs w:val="24"/>
        </w:rPr>
        <w:t>&lt;/a&gt;</w:t>
      </w:r>
    </w:p>
    <w:p w14:paraId="6491A9A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 align="center"&gt;&lt;br&gt;&lt;br&gt;&lt;br&gt;</w:t>
      </w:r>
    </w:p>
    <w:p w14:paraId="43262DD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 xml:space="preserve">&lt;font size=8&gt; </w:t>
      </w:r>
      <w:r w:rsidRPr="00FE6DF4">
        <w:rPr>
          <w:rFonts w:ascii="Calibri" w:eastAsia="宋体" w:hAnsi="Calibri" w:cs="Times New Roman" w:hint="eastAsia"/>
          <w:sz w:val="24"/>
          <w:szCs w:val="24"/>
        </w:rPr>
        <w:t>图书修改</w:t>
      </w:r>
      <w:r w:rsidRPr="00FE6DF4">
        <w:rPr>
          <w:rFonts w:ascii="Calibri" w:eastAsia="宋体" w:hAnsi="Calibri" w:cs="Times New Roman"/>
          <w:sz w:val="24"/>
          <w:szCs w:val="24"/>
        </w:rPr>
        <w:t xml:space="preserve"> &lt;/font&gt;</w:t>
      </w:r>
    </w:p>
    <w:p w14:paraId="2ABA76A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lt;/HEAD&gt;</w:t>
      </w:r>
    </w:p>
    <w:p w14:paraId="4E67298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ODY   background="images/6.jpg"&gt;&lt;Font size=2&gt;&lt;div align="center"&gt;&lt;br&gt;&lt;br&gt;&lt;br&gt;</w:t>
      </w:r>
    </w:p>
    <w:p w14:paraId="66B01A3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0CEAC6D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FORM action="" method='get'&gt;</w:t>
      </w:r>
    </w:p>
    <w:p w14:paraId="25D9E5B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入</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lt;Input  type="text" value="&lt;%=request.getParameter("id")%&gt;" name="number" size=4&gt;</w:t>
      </w:r>
    </w:p>
    <w:p w14:paraId="334D7FC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书名：</w:t>
      </w:r>
      <w:r w:rsidRPr="00FE6DF4">
        <w:rPr>
          <w:rFonts w:ascii="Calibri" w:eastAsia="宋体" w:hAnsi="Calibri" w:cs="Times New Roman"/>
          <w:sz w:val="24"/>
          <w:szCs w:val="24"/>
        </w:rPr>
        <w:t>&lt;Input type="text" name="name1" size=8&gt;</w:t>
      </w:r>
    </w:p>
    <w:p w14:paraId="3F2B01C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输作者：</w:t>
      </w:r>
      <w:r w:rsidRPr="00FE6DF4">
        <w:rPr>
          <w:rFonts w:ascii="Calibri" w:eastAsia="宋体" w:hAnsi="Calibri" w:cs="Times New Roman"/>
          <w:sz w:val="24"/>
          <w:szCs w:val="24"/>
        </w:rPr>
        <w:t>&lt;Input type="text" name="writer" size=8&gt;</w:t>
      </w:r>
    </w:p>
    <w:p w14:paraId="6FEF1F8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r&gt;&lt;br&gt;</w:t>
      </w:r>
    </w:p>
    <w:p w14:paraId="4398824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R&gt;&lt;Input type="submit" name="b" value="</w:t>
      </w:r>
      <w:r w:rsidRPr="00FE6DF4">
        <w:rPr>
          <w:rFonts w:ascii="Calibri" w:eastAsia="宋体" w:hAnsi="Calibri" w:cs="Times New Roman" w:hint="eastAsia"/>
          <w:sz w:val="24"/>
          <w:szCs w:val="24"/>
        </w:rPr>
        <w:t>提交修改</w:t>
      </w:r>
      <w:r w:rsidRPr="00FE6DF4">
        <w:rPr>
          <w:rFonts w:ascii="Calibri" w:eastAsia="宋体" w:hAnsi="Calibri" w:cs="Times New Roman"/>
          <w:sz w:val="24"/>
          <w:szCs w:val="24"/>
        </w:rPr>
        <w:t>"&gt;&lt;br&gt;&lt;br&gt;</w:t>
      </w:r>
    </w:p>
    <w:p w14:paraId="4CCA1B7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 "edit"  property="number" param="number" /&gt;</w:t>
      </w:r>
    </w:p>
    <w:p w14:paraId="008D210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 "edit"  property="name1" param="name1" /&gt;</w:t>
      </w:r>
    </w:p>
    <w:p w14:paraId="413950E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setProperty  name= "edit"  property="writer" param="writer" /&gt;</w:t>
      </w:r>
    </w:p>
    <w:p w14:paraId="4EE27B3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r&gt;&lt;br&gt;&lt;br&gt;&lt;br&gt;&lt;h2&gt;</w:t>
      </w:r>
      <w:r w:rsidRPr="00FE6DF4">
        <w:rPr>
          <w:rFonts w:ascii="Calibri" w:eastAsia="宋体" w:hAnsi="Calibri" w:cs="Times New Roman" w:hint="eastAsia"/>
          <w:sz w:val="24"/>
          <w:szCs w:val="24"/>
        </w:rPr>
        <w:t>你修改记录操作的结果：</w:t>
      </w:r>
      <w:r w:rsidRPr="00FE6DF4">
        <w:rPr>
          <w:rFonts w:ascii="Calibri" w:eastAsia="宋体" w:hAnsi="Calibri" w:cs="Times New Roman"/>
          <w:sz w:val="24"/>
          <w:szCs w:val="24"/>
        </w:rPr>
        <w:t>&lt;h2&gt;</w:t>
      </w:r>
    </w:p>
    <w:p w14:paraId="619D366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lt;jsp:getProperty  name= "edit"  property="addMessage" /&gt;</w:t>
      </w:r>
    </w:p>
    <w:p w14:paraId="673E112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div&gt;</w:t>
      </w:r>
    </w:p>
    <w:p w14:paraId="53259E7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Font&gt;&lt;br&gt;&lt;br&gt;&lt;br&gt;&lt;br&gt;</w:t>
      </w:r>
    </w:p>
    <w:p w14:paraId="653C76F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div align="center"&gt;&lt;br&gt;&lt;br&gt;</w:t>
      </w:r>
    </w:p>
    <w:p w14:paraId="5BACF61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lt;form action="exit.jsp" method="post" name="form"&gt;</w:t>
      </w:r>
    </w:p>
    <w:p w14:paraId="15699CB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r>
      <w:r w:rsidRPr="00FE6DF4">
        <w:rPr>
          <w:rFonts w:ascii="Calibri" w:eastAsia="宋体" w:hAnsi="Calibri" w:cs="Times New Roman" w:hint="eastAsia"/>
          <w:sz w:val="24"/>
          <w:szCs w:val="24"/>
        </w:rPr>
        <w:t>当前状态：</w:t>
      </w:r>
      <w:r w:rsidRPr="00FE6DF4">
        <w:rPr>
          <w:rFonts w:ascii="Calibri" w:eastAsia="宋体" w:hAnsi="Calibri" w:cs="Times New Roman"/>
          <w:sz w:val="24"/>
          <w:szCs w:val="24"/>
        </w:rPr>
        <w:t>&lt;jsp:getProperty  name="login"  property="backNews"  /&gt;&lt;br&gt;&lt;br&gt;&lt;br&gt;</w:t>
      </w:r>
    </w:p>
    <w:p w14:paraId="0FADA91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form&gt;</w:t>
      </w:r>
    </w:p>
    <w:p w14:paraId="143DA3D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1BC23A1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BODY&gt;&lt;/HTML&gt;</w:t>
      </w:r>
    </w:p>
    <w:p w14:paraId="053AF11A" w14:textId="77777777" w:rsidR="00FE6DF4" w:rsidRPr="00FE6DF4" w:rsidRDefault="00FE6DF4" w:rsidP="00FE6DF4">
      <w:pPr>
        <w:numPr>
          <w:ilvl w:val="0"/>
          <w:numId w:val="22"/>
        </w:numPr>
        <w:outlineLvl w:val="1"/>
        <w:rPr>
          <w:rFonts w:ascii="Calibri" w:eastAsia="宋体" w:hAnsi="Calibri" w:cs="Times New Roman"/>
          <w:color w:val="0070C0"/>
          <w:sz w:val="24"/>
          <w:szCs w:val="24"/>
        </w:rPr>
      </w:pPr>
      <w:bookmarkStart w:id="54" w:name="_Toc105946436"/>
      <w:r w:rsidRPr="00FE6DF4">
        <w:rPr>
          <w:rFonts w:ascii="Calibri" w:eastAsia="宋体" w:hAnsi="Calibri" w:cs="Times New Roman" w:hint="eastAsia"/>
          <w:color w:val="0070C0"/>
          <w:sz w:val="24"/>
          <w:szCs w:val="24"/>
        </w:rPr>
        <w:t>查看图书库代码：</w:t>
      </w:r>
      <w:bookmarkEnd w:id="54"/>
    </w:p>
    <w:p w14:paraId="41403222"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linkMySql.jsp</w:t>
      </w:r>
    </w:p>
    <w:p w14:paraId="56D02B5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contentType="text/html;charset=GB2312" %&gt;</w:t>
      </w:r>
    </w:p>
    <w:p w14:paraId="0B1AFB5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 page import="java.sql.*" %&gt;</w:t>
      </w:r>
    </w:p>
    <w:p w14:paraId="25296A4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jsp:useBean id="login" class="xmut.Login" scope="session" /&gt;</w:t>
      </w:r>
    </w:p>
    <w:p w14:paraId="40DE598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lt;HTML&gt;</w:t>
      </w:r>
    </w:p>
    <w:p w14:paraId="2D1CFA3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HEAD&gt;</w:t>
      </w:r>
    </w:p>
    <w:p w14:paraId="4BB8D57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title&gt;</w:t>
      </w:r>
      <w:r w:rsidRPr="00FE6DF4">
        <w:rPr>
          <w:rFonts w:ascii="Calibri" w:eastAsia="宋体" w:hAnsi="Calibri" w:cs="Times New Roman" w:hint="eastAsia"/>
          <w:sz w:val="24"/>
          <w:szCs w:val="24"/>
        </w:rPr>
        <w:t>欢迎使用教材订购系统</w:t>
      </w:r>
      <w:r w:rsidRPr="00FE6DF4">
        <w:rPr>
          <w:rFonts w:ascii="Calibri" w:eastAsia="宋体" w:hAnsi="Calibri" w:cs="Times New Roman"/>
          <w:sz w:val="24"/>
          <w:szCs w:val="24"/>
        </w:rPr>
        <w:t>&lt;/title&gt;</w:t>
      </w:r>
    </w:p>
    <w:p w14:paraId="0CE2383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lt;a href=showByPage.jsp?&gt;</w:t>
      </w:r>
      <w:r w:rsidRPr="00FE6DF4">
        <w:rPr>
          <w:rFonts w:ascii="Calibri" w:eastAsia="宋体" w:hAnsi="Calibri" w:cs="Times New Roman" w:hint="eastAsia"/>
          <w:sz w:val="24"/>
          <w:szCs w:val="24"/>
        </w:rPr>
        <w:t>回到教材订购系统主页</w:t>
      </w:r>
      <w:r w:rsidRPr="00FE6DF4">
        <w:rPr>
          <w:rFonts w:ascii="Calibri" w:eastAsia="宋体" w:hAnsi="Calibri" w:cs="Times New Roman"/>
          <w:sz w:val="24"/>
          <w:szCs w:val="24"/>
        </w:rPr>
        <w:t>&lt;/a&gt;</w:t>
      </w:r>
    </w:p>
    <w:p w14:paraId="5D940EE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lt;div align="center"&gt;&lt;br&gt;&lt;br&gt;&lt;br&gt;</w:t>
      </w:r>
    </w:p>
    <w:p w14:paraId="140C2A6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 xml:space="preserve">&lt;font size=8&gt; </w:t>
      </w:r>
      <w:r w:rsidRPr="00FE6DF4">
        <w:rPr>
          <w:rFonts w:ascii="Calibri" w:eastAsia="宋体" w:hAnsi="Calibri" w:cs="Times New Roman" w:hint="eastAsia"/>
          <w:sz w:val="24"/>
          <w:szCs w:val="24"/>
        </w:rPr>
        <w:t>图书库</w:t>
      </w:r>
      <w:r w:rsidRPr="00FE6DF4">
        <w:rPr>
          <w:rFonts w:ascii="Calibri" w:eastAsia="宋体" w:hAnsi="Calibri" w:cs="Times New Roman"/>
          <w:sz w:val="24"/>
          <w:szCs w:val="24"/>
        </w:rPr>
        <w:t xml:space="preserve"> &lt;/font&gt;</w:t>
      </w:r>
    </w:p>
    <w:p w14:paraId="31C388A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lt;/HEAD&gt;&lt;br&gt;&lt;br&gt;&lt;br&gt;</w:t>
      </w:r>
    </w:p>
    <w:p w14:paraId="355D992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BODY  background="images/3.jpg"&gt;&lt;div align="center"&gt;</w:t>
      </w:r>
    </w:p>
    <w:p w14:paraId="62CA238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 Connection con;</w:t>
      </w:r>
    </w:p>
    <w:p w14:paraId="7FC18CC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atement sql; </w:t>
      </w:r>
    </w:p>
    <w:p w14:paraId="3F431BA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sultSet rs;</w:t>
      </w:r>
    </w:p>
    <w:p w14:paraId="0C89336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  Class.forName("com.mysql.jdbc.Driver");</w:t>
      </w:r>
    </w:p>
    <w:p w14:paraId="0684FC4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6CF538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4AC39E0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out.print(e);</w:t>
      </w:r>
    </w:p>
    <w:p w14:paraId="4D918F4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431E3B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 String uri= "jdbc:mysql://localhost/xmut";</w:t>
      </w:r>
    </w:p>
    <w:p w14:paraId="68F8DBC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DriverManager.getConnection(uri,"root","root");</w:t>
      </w:r>
    </w:p>
    <w:p w14:paraId="2E1489B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ql=con.createStatement();</w:t>
      </w:r>
    </w:p>
    <w:p w14:paraId="64F4B15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s=sql.executeQuery("SELECT * FROM stu");</w:t>
      </w:r>
    </w:p>
    <w:p w14:paraId="1A44FBE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out.print("&lt;table border=2&gt;");</w:t>
      </w:r>
    </w:p>
    <w:p w14:paraId="637F97F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hile(rs.next())</w:t>
      </w:r>
    </w:p>
    <w:p w14:paraId="30F5C58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out.print("&lt;tr&gt;");</w:t>
      </w:r>
    </w:p>
    <w:p w14:paraId="5FA7D45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out.print("&lt;td &gt;"+rs.getString(1)+"&lt;/td&gt;"); </w:t>
      </w:r>
    </w:p>
    <w:p w14:paraId="4489D09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out.print("&lt;td &gt;"+rs.getString(2)+"&lt;/td&gt;");</w:t>
      </w:r>
    </w:p>
    <w:p w14:paraId="7614198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out.print("&lt;td &gt;"+rs.getString(3)+"&lt;/td&gt;");</w:t>
      </w:r>
    </w:p>
    <w:p w14:paraId="7C2446B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w:t>
      </w:r>
    </w:p>
    <w:p w14:paraId="16BA42F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out.print("&lt;/tr&gt;") ; </w:t>
      </w:r>
    </w:p>
    <w:p w14:paraId="02A8894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6A81AF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out.print("&lt;/table&gt;");</w:t>
      </w:r>
    </w:p>
    <w:p w14:paraId="4A1EBD2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close();</w:t>
      </w:r>
    </w:p>
    <w:p w14:paraId="184BB96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C150A7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SQLException e1) </w:t>
      </w:r>
    </w:p>
    <w:p w14:paraId="3E3EA9A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out.print(e1);</w:t>
      </w:r>
    </w:p>
    <w:p w14:paraId="0500522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85B6E4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gt; &lt;/div&gt;</w:t>
      </w:r>
    </w:p>
    <w:p w14:paraId="66A1FBF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F4C4E3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 align="center"&gt;&lt;br&gt;&lt;br&gt;</w:t>
      </w:r>
    </w:p>
    <w:p w14:paraId="5D611D6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lt;form action="exit.jsp" method="post" name="form"&gt;</w:t>
      </w:r>
    </w:p>
    <w:p w14:paraId="71B28DE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r>
      <w:r w:rsidRPr="00FE6DF4">
        <w:rPr>
          <w:rFonts w:ascii="Calibri" w:eastAsia="宋体" w:hAnsi="Calibri" w:cs="Times New Roman" w:hint="eastAsia"/>
          <w:sz w:val="24"/>
          <w:szCs w:val="24"/>
        </w:rPr>
        <w:t>当前状态：</w:t>
      </w:r>
      <w:r w:rsidRPr="00FE6DF4">
        <w:rPr>
          <w:rFonts w:ascii="Calibri" w:eastAsia="宋体" w:hAnsi="Calibri" w:cs="Times New Roman"/>
          <w:sz w:val="24"/>
          <w:szCs w:val="24"/>
        </w:rPr>
        <w:t>&lt;jsp:getProperty  name="login"  property="backNews"  /&gt;&lt;br&gt;</w:t>
      </w:r>
    </w:p>
    <w:p w14:paraId="69F9BBD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input type="submit" value="</w:t>
      </w:r>
      <w:r w:rsidRPr="00FE6DF4">
        <w:rPr>
          <w:rFonts w:ascii="Calibri" w:eastAsia="宋体" w:hAnsi="Calibri" w:cs="Times New Roman" w:hint="eastAsia"/>
          <w:sz w:val="24"/>
          <w:szCs w:val="24"/>
        </w:rPr>
        <w:t>注销</w:t>
      </w:r>
      <w:r w:rsidRPr="00FE6DF4">
        <w:rPr>
          <w:rFonts w:ascii="Calibri" w:eastAsia="宋体" w:hAnsi="Calibri" w:cs="Times New Roman"/>
          <w:sz w:val="24"/>
          <w:szCs w:val="24"/>
        </w:rPr>
        <w:t>" name="exit"&gt;</w:t>
      </w:r>
    </w:p>
    <w:p w14:paraId="2CA71B1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lt;/form&gt;</w:t>
      </w:r>
    </w:p>
    <w:p w14:paraId="21C6225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t;/div&gt;</w:t>
      </w:r>
    </w:p>
    <w:p w14:paraId="4920EC54" w14:textId="77777777" w:rsidR="00FE6DF4" w:rsidRPr="00FE6DF4" w:rsidRDefault="00FE6DF4" w:rsidP="00FE6DF4">
      <w:pPr>
        <w:ind w:firstLineChars="200" w:firstLine="480"/>
        <w:rPr>
          <w:rFonts w:ascii="Calibri" w:eastAsia="宋体" w:hAnsi="Calibri" w:cs="Times New Roman"/>
        </w:rPr>
      </w:pPr>
      <w:r w:rsidRPr="00FE6DF4">
        <w:rPr>
          <w:rFonts w:ascii="Calibri" w:eastAsia="宋体" w:hAnsi="Calibri" w:cs="Times New Roman"/>
          <w:sz w:val="24"/>
          <w:szCs w:val="24"/>
        </w:rPr>
        <w:t>&lt;/BODY&gt;&lt;/HTML&gt;</w:t>
      </w:r>
    </w:p>
    <w:p w14:paraId="2733B1C3" w14:textId="0D299525" w:rsidR="00FE6DF4" w:rsidRPr="00851B25" w:rsidRDefault="00FE6DF4" w:rsidP="00851B25">
      <w:pPr>
        <w:outlineLvl w:val="0"/>
        <w:rPr>
          <w:rFonts w:ascii="宋体" w:eastAsia="宋体" w:hAnsi="宋体" w:cs="Times New Roman" w:hint="eastAsia"/>
          <w:b/>
          <w:sz w:val="32"/>
          <w:szCs w:val="32"/>
        </w:rPr>
      </w:pPr>
    </w:p>
    <w:p w14:paraId="05375112" w14:textId="77777777" w:rsidR="00FE6DF4" w:rsidRPr="00FE6DF4" w:rsidRDefault="00FE6DF4" w:rsidP="00FE6DF4">
      <w:pPr>
        <w:numPr>
          <w:ilvl w:val="0"/>
          <w:numId w:val="2"/>
        </w:numPr>
        <w:ind w:left="1293" w:hanging="1293"/>
        <w:outlineLvl w:val="0"/>
        <w:rPr>
          <w:rFonts w:ascii="宋体" w:eastAsia="宋体" w:hAnsi="宋体" w:cs="Times New Roman"/>
          <w:b/>
          <w:sz w:val="32"/>
          <w:szCs w:val="32"/>
        </w:rPr>
      </w:pPr>
      <w:bookmarkStart w:id="55" w:name="_Toc105946437"/>
      <w:r w:rsidRPr="00FE6DF4">
        <w:rPr>
          <w:rFonts w:ascii="宋体" w:eastAsia="宋体" w:hAnsi="宋体" w:cs="Times New Roman" w:hint="eastAsia"/>
          <w:b/>
          <w:sz w:val="32"/>
          <w:szCs w:val="32"/>
        </w:rPr>
        <w:t>总结</w:t>
      </w:r>
      <w:bookmarkEnd w:id="55"/>
    </w:p>
    <w:p w14:paraId="362DE11A" w14:textId="77777777" w:rsidR="00FE6DF4" w:rsidRPr="00FE6DF4" w:rsidRDefault="00FE6DF4" w:rsidP="00FE6DF4">
      <w:pPr>
        <w:ind w:firstLineChars="200" w:firstLine="480"/>
        <w:rPr>
          <w:rFonts w:ascii="宋体" w:eastAsia="宋体" w:hAnsi="宋体" w:cs="Times New Roman"/>
          <w:sz w:val="24"/>
          <w:szCs w:val="24"/>
        </w:rPr>
      </w:pPr>
      <w:r w:rsidRPr="00FE6DF4">
        <w:rPr>
          <w:rFonts w:ascii="宋体" w:eastAsia="宋体" w:hAnsi="宋体" w:cs="Times New Roman" w:hint="eastAsia"/>
          <w:sz w:val="24"/>
          <w:szCs w:val="24"/>
        </w:rPr>
        <w:t>经过两周的课程设计，我们虽然遇到了些困难，但经过我们不懈努力，坚持不懈的精神，我们解决了困难。我们分工很明确，但同组员有不懂的问题，我们互相帮助思考，互相提供解决思路。最大的收获是我们通过这次课程设计学到了课堂上学不到的东西。这是最有价值的。然而这次的课程设计我们或许做的不完美，但我们已经尽了最大的努力了。知识是一点一点增长的，以后我们会做的更好！</w:t>
      </w:r>
    </w:p>
    <w:p w14:paraId="44116FB7" w14:textId="6BAA1545" w:rsidR="00FE6DF4" w:rsidRPr="00FE6DF4" w:rsidRDefault="00FE6DF4" w:rsidP="00FD2C32">
      <w:pPr>
        <w:outlineLvl w:val="0"/>
        <w:rPr>
          <w:rFonts w:ascii="宋体" w:eastAsia="宋体" w:hAnsi="宋体" w:cs="Times New Roman"/>
          <w:b/>
          <w:sz w:val="32"/>
          <w:szCs w:val="32"/>
        </w:rPr>
      </w:pPr>
    </w:p>
    <w:p w14:paraId="6BF78769" w14:textId="77777777" w:rsidR="00FE6DF4" w:rsidRPr="00FE6DF4" w:rsidRDefault="00FE6DF4" w:rsidP="00FE6DF4">
      <w:pPr>
        <w:outlineLvl w:val="0"/>
        <w:rPr>
          <w:rFonts w:ascii="宋体" w:eastAsia="宋体" w:hAnsi="宋体" w:cs="Times New Roman"/>
          <w:b/>
          <w:sz w:val="32"/>
          <w:szCs w:val="32"/>
        </w:rPr>
      </w:pPr>
      <w:bookmarkStart w:id="56" w:name="_Toc105946438"/>
      <w:r w:rsidRPr="00FE6DF4">
        <w:rPr>
          <w:rFonts w:ascii="宋体" w:eastAsia="宋体" w:hAnsi="宋体" w:cs="Times New Roman" w:hint="eastAsia"/>
          <w:b/>
          <w:sz w:val="32"/>
          <w:szCs w:val="32"/>
        </w:rPr>
        <w:t>附录</w:t>
      </w:r>
      <w:bookmarkEnd w:id="56"/>
    </w:p>
    <w:p w14:paraId="1212AF5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java</w:t>
      </w:r>
      <w:r w:rsidRPr="00FE6DF4">
        <w:rPr>
          <w:rFonts w:ascii="Calibri" w:eastAsia="宋体" w:hAnsi="Calibri" w:cs="Times New Roman" w:hint="eastAsia"/>
          <w:sz w:val="24"/>
          <w:szCs w:val="24"/>
        </w:rPr>
        <w:t>文件</w:t>
      </w:r>
    </w:p>
    <w:p w14:paraId="71DE9C76"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AddBean.java</w:t>
      </w:r>
    </w:p>
    <w:p w14:paraId="0425499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ackage xmut;</w:t>
      </w:r>
    </w:p>
    <w:p w14:paraId="2585D17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import java.sql.*;</w:t>
      </w:r>
    </w:p>
    <w:p w14:paraId="19C2B73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ublic class AddBean</w:t>
      </w:r>
    </w:p>
    <w:p w14:paraId="5DFBE77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String  id="",      //</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 xml:space="preserve"> </w:t>
      </w:r>
    </w:p>
    <w:p w14:paraId="23EC81D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        //</w:t>
      </w:r>
      <w:r w:rsidRPr="00FE6DF4">
        <w:rPr>
          <w:rFonts w:ascii="Calibri" w:eastAsia="宋体" w:hAnsi="Calibri" w:cs="Times New Roman" w:hint="eastAsia"/>
          <w:sz w:val="24"/>
          <w:szCs w:val="24"/>
        </w:rPr>
        <w:t>姓名</w:t>
      </w:r>
    </w:p>
    <w:p w14:paraId="433D463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writer="",</w:t>
      </w:r>
    </w:p>
    <w:p w14:paraId="20BB2ED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 xml:space="preserve">addMessage=""; </w:t>
      </w:r>
    </w:p>
    <w:p w14:paraId="4800511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AddBean()</w:t>
      </w:r>
    </w:p>
    <w:p w14:paraId="4F346DB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try{  Class.forName("com.mysql.jdbc.Driver");</w:t>
      </w:r>
    </w:p>
    <w:p w14:paraId="29612D4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01351B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 } </w:t>
      </w:r>
    </w:p>
    <w:p w14:paraId="5033A20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7DC466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Id(String s)</w:t>
      </w:r>
    </w:p>
    <w:p w14:paraId="0886B9E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  </w:t>
      </w:r>
    </w:p>
    <w:p w14:paraId="3396F23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try{id=s.trim();}</w:t>
      </w:r>
    </w:p>
    <w:p w14:paraId="40D7084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catch(Exception e){}</w:t>
      </w:r>
    </w:p>
    <w:p w14:paraId="1464DBD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C52975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Name(String s)</w:t>
      </w:r>
    </w:p>
    <w:p w14:paraId="0785462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name=s.trim();</w:t>
      </w:r>
    </w:p>
    <w:p w14:paraId="1EE0A30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w:t>
      </w:r>
    </w:p>
    <w:p w14:paraId="2ADB161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name.getBytes("ISO-8859-1");</w:t>
      </w:r>
    </w:p>
    <w:p w14:paraId="31EC36D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new String(bb,"utf-8"); </w:t>
      </w:r>
    </w:p>
    <w:p w14:paraId="4DFFD96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B44FAD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50581EE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5FA6C6F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C2B779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public void setWriter(String s)</w:t>
      </w:r>
    </w:p>
    <w:p w14:paraId="4A9722A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riter=s.trim();</w:t>
      </w:r>
    </w:p>
    <w:p w14:paraId="231A7D1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w:t>
      </w:r>
    </w:p>
    <w:p w14:paraId="4A3D122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writer.getBytes("ISO-8859-1");</w:t>
      </w:r>
    </w:p>
    <w:p w14:paraId="23EE2A4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riter=new String(bb,"utf-8"); </w:t>
      </w:r>
    </w:p>
    <w:p w14:paraId="02D7A90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67D1C5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28B5B79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5E50CEE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D1D825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AddMessage()</w:t>
      </w:r>
    </w:p>
    <w:p w14:paraId="501D9C4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B00CF0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String insertCondition="INSERT into stu VALUES('"+id+"', '"+name+"','"+writer+"')";</w:t>
      </w:r>
    </w:p>
    <w:p w14:paraId="0913B9E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String str="";</w:t>
      </w:r>
    </w:p>
    <w:p w14:paraId="54CEC14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Connection con;</w:t>
      </w:r>
    </w:p>
    <w:p w14:paraId="1AD8D69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Statement sql; </w:t>
      </w:r>
    </w:p>
    <w:p w14:paraId="0BAE5CD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try {</w:t>
      </w:r>
    </w:p>
    <w:p w14:paraId="3B2C7E1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ing uri= "jdbc:mysql://localhost/xmut?useUnicode=true&amp;characterEncoding=GB2312";</w:t>
      </w:r>
    </w:p>
    <w:p w14:paraId="34EE3E5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DriverManager.getConnection(uri,"root","root");</w:t>
      </w:r>
    </w:p>
    <w:p w14:paraId="32D9EDA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ql=con.createStatement();</w:t>
      </w:r>
    </w:p>
    <w:p w14:paraId="6D7F61B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id.length()&gt;0){</w:t>
      </w:r>
    </w:p>
    <w:p w14:paraId="4AD52E0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int m=sql.executeUpdate(insertCondition);</w:t>
      </w:r>
    </w:p>
    <w:p w14:paraId="6F52CBE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m!=0){</w:t>
      </w:r>
    </w:p>
    <w:p w14:paraId="5666550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w:t>
      </w:r>
      <w:r w:rsidRPr="00FE6DF4">
        <w:rPr>
          <w:rFonts w:ascii="Calibri" w:eastAsia="宋体" w:hAnsi="Calibri" w:cs="Times New Roman" w:hint="eastAsia"/>
          <w:sz w:val="24"/>
          <w:szCs w:val="24"/>
        </w:rPr>
        <w:t>对表中添加</w:t>
      </w:r>
      <w:r w:rsidRPr="00FE6DF4">
        <w:rPr>
          <w:rFonts w:ascii="Calibri" w:eastAsia="宋体" w:hAnsi="Calibri" w:cs="Times New Roman"/>
          <w:sz w:val="24"/>
          <w:szCs w:val="24"/>
        </w:rPr>
        <w:t>"+m+"</w:t>
      </w:r>
      <w:r w:rsidRPr="00FE6DF4">
        <w:rPr>
          <w:rFonts w:ascii="Calibri" w:eastAsia="宋体" w:hAnsi="Calibri" w:cs="Times New Roman" w:hint="eastAsia"/>
          <w:sz w:val="24"/>
          <w:szCs w:val="24"/>
        </w:rPr>
        <w:t>条记录成功</w:t>
      </w:r>
      <w:r w:rsidRPr="00FE6DF4">
        <w:rPr>
          <w:rFonts w:ascii="Calibri" w:eastAsia="宋体" w:hAnsi="Calibri" w:cs="Times New Roman"/>
          <w:sz w:val="24"/>
          <w:szCs w:val="24"/>
        </w:rPr>
        <w:t>"+writer+name;</w:t>
      </w:r>
    </w:p>
    <w:p w14:paraId="2ED9F3F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7A72456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w:t>
      </w:r>
      <w:r w:rsidRPr="00FE6DF4">
        <w:rPr>
          <w:rFonts w:ascii="Calibri" w:eastAsia="宋体" w:hAnsi="Calibri" w:cs="Times New Roman" w:hint="eastAsia"/>
          <w:sz w:val="24"/>
          <w:szCs w:val="24"/>
        </w:rPr>
        <w:t>添加记录失败</w:t>
      </w:r>
      <w:r w:rsidRPr="00FE6DF4">
        <w:rPr>
          <w:rFonts w:ascii="Calibri" w:eastAsia="宋体" w:hAnsi="Calibri" w:cs="Times New Roman"/>
          <w:sz w:val="24"/>
          <w:szCs w:val="24"/>
        </w:rPr>
        <w:t>";</w:t>
      </w:r>
    </w:p>
    <w:p w14:paraId="0CDDF42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9EC9E1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45799FF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w:t>
      </w:r>
      <w:r w:rsidRPr="00FE6DF4">
        <w:rPr>
          <w:rFonts w:ascii="Calibri" w:eastAsia="宋体" w:hAnsi="Calibri" w:cs="Times New Roman" w:hint="eastAsia"/>
          <w:sz w:val="24"/>
          <w:szCs w:val="24"/>
        </w:rPr>
        <w:t>必须要有</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w:t>
      </w:r>
    </w:p>
    <w:p w14:paraId="65FB794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B67DCB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con.close();</w:t>
      </w:r>
    </w:p>
    <w:p w14:paraId="5A8AA54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3F478E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SQLException e) {</w:t>
      </w:r>
    </w:p>
    <w:p w14:paraId="24D002E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str="</w:t>
      </w:r>
      <w:r w:rsidRPr="00FE6DF4">
        <w:rPr>
          <w:rFonts w:ascii="Calibri" w:eastAsia="宋体" w:hAnsi="Calibri" w:cs="Times New Roman" w:hint="eastAsia"/>
          <w:sz w:val="24"/>
          <w:szCs w:val="24"/>
        </w:rPr>
        <w:t>输入的</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不允许重复</w:t>
      </w:r>
      <w:r w:rsidRPr="00FE6DF4">
        <w:rPr>
          <w:rFonts w:ascii="Calibri" w:eastAsia="宋体" w:hAnsi="Calibri" w:cs="Times New Roman"/>
          <w:sz w:val="24"/>
          <w:szCs w:val="24"/>
        </w:rPr>
        <w:t>"+e;</w:t>
      </w:r>
    </w:p>
    <w:p w14:paraId="5B0C137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954656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turn str;</w:t>
      </w:r>
    </w:p>
    <w:p w14:paraId="35C2BC5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0AC1328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w:t>
      </w:r>
    </w:p>
    <w:p w14:paraId="30BCFAE1"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AddBeann.java</w:t>
      </w:r>
    </w:p>
    <w:p w14:paraId="5CF1514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ackage xmut;</w:t>
      </w:r>
    </w:p>
    <w:p w14:paraId="30C895F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import java.sql.*;</w:t>
      </w:r>
    </w:p>
    <w:p w14:paraId="1A2F12C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ublic class AddBeann</w:t>
      </w:r>
    </w:p>
    <w:p w14:paraId="1AEF5C0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String  id="",      //</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 xml:space="preserve"> </w:t>
      </w:r>
    </w:p>
    <w:p w14:paraId="6BA9E07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        //</w:t>
      </w:r>
      <w:r w:rsidRPr="00FE6DF4">
        <w:rPr>
          <w:rFonts w:ascii="Calibri" w:eastAsia="宋体" w:hAnsi="Calibri" w:cs="Times New Roman" w:hint="eastAsia"/>
          <w:sz w:val="24"/>
          <w:szCs w:val="24"/>
        </w:rPr>
        <w:t>姓名</w:t>
      </w:r>
    </w:p>
    <w:p w14:paraId="6F160FD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writer="",</w:t>
      </w:r>
    </w:p>
    <w:p w14:paraId="3C6ADC2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t xml:space="preserve">addMessage=""; </w:t>
      </w:r>
    </w:p>
    <w:p w14:paraId="6A8CF32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AddBeann()</w:t>
      </w:r>
    </w:p>
    <w:p w14:paraId="3C57F17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try{  Class.forName("com.mysql.jdbc.Driver");</w:t>
      </w:r>
    </w:p>
    <w:p w14:paraId="14D7FA3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CA7C7F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 } </w:t>
      </w:r>
    </w:p>
    <w:p w14:paraId="0BAFCF8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2B89A9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Id(String s)</w:t>
      </w:r>
    </w:p>
    <w:p w14:paraId="2F0EC5E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id=s.trim();</w:t>
      </w:r>
    </w:p>
    <w:p w14:paraId="64CB1A4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EBC6DE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Name(String s)</w:t>
      </w:r>
    </w:p>
    <w:p w14:paraId="7DD0719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name=s.trim();</w:t>
      </w:r>
    </w:p>
    <w:p w14:paraId="40A346D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w:t>
      </w:r>
    </w:p>
    <w:p w14:paraId="52E15F9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name.getBytes("ISO-8859-1");</w:t>
      </w:r>
    </w:p>
    <w:p w14:paraId="2B1C707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new String(bb,"utf-8"); </w:t>
      </w:r>
    </w:p>
    <w:p w14:paraId="7D12FB1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C3873B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7CBCB1D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6E00387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982E44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public void setWriter(String s)</w:t>
      </w:r>
    </w:p>
    <w:p w14:paraId="4D7D4B4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riter=s.trim();</w:t>
      </w:r>
    </w:p>
    <w:p w14:paraId="5ABE569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w:t>
      </w:r>
    </w:p>
    <w:p w14:paraId="530D7AC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writer.getBytes("ISO-8859-1");</w:t>
      </w:r>
    </w:p>
    <w:p w14:paraId="472B476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riter=new String(bb,"utf-8"); </w:t>
      </w:r>
    </w:p>
    <w:p w14:paraId="625E4B7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681543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3A89A3B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4D5A917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68BC1A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AddMessage()</w:t>
      </w:r>
    </w:p>
    <w:p w14:paraId="5A91C0D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4A004B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ab/>
      </w:r>
      <w:r w:rsidRPr="00FE6DF4">
        <w:rPr>
          <w:rFonts w:ascii="Calibri" w:eastAsia="宋体" w:hAnsi="Calibri" w:cs="Times New Roman"/>
          <w:sz w:val="24"/>
          <w:szCs w:val="24"/>
        </w:rPr>
        <w:tab/>
        <w:t>String insertCondition="INSERT into stuu VALUES('"+id+"', '"+name+"','"+writer+"')";</w:t>
      </w:r>
    </w:p>
    <w:p w14:paraId="29E2EAE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String str="";</w:t>
      </w:r>
    </w:p>
    <w:p w14:paraId="015A7FC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Connection con;</w:t>
      </w:r>
    </w:p>
    <w:p w14:paraId="07E3CEC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Statement sql; </w:t>
      </w:r>
    </w:p>
    <w:p w14:paraId="4981777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try {</w:t>
      </w:r>
    </w:p>
    <w:p w14:paraId="06D0481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ing uri= "jdbc:mysql://localhost/xmut?useUnicode=true&amp;characterEncoding=GB2312";</w:t>
      </w:r>
    </w:p>
    <w:p w14:paraId="7F6B4DB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DriverManager.getConnection(uri,"root","root");</w:t>
      </w:r>
    </w:p>
    <w:p w14:paraId="52911C6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ql=con.createStatement();</w:t>
      </w:r>
    </w:p>
    <w:p w14:paraId="23FB7AC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id.length()&gt;0){</w:t>
      </w:r>
    </w:p>
    <w:p w14:paraId="01A2ED1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int m=sql.executeUpdate(insertCondition);</w:t>
      </w:r>
    </w:p>
    <w:p w14:paraId="626DF39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m!=0){</w:t>
      </w:r>
    </w:p>
    <w:p w14:paraId="2F2744E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w:t>
      </w:r>
      <w:r w:rsidRPr="00FE6DF4">
        <w:rPr>
          <w:rFonts w:ascii="Calibri" w:eastAsia="宋体" w:hAnsi="Calibri" w:cs="Times New Roman" w:hint="eastAsia"/>
          <w:sz w:val="24"/>
          <w:szCs w:val="24"/>
        </w:rPr>
        <w:t>对表中添加</w:t>
      </w:r>
      <w:r w:rsidRPr="00FE6DF4">
        <w:rPr>
          <w:rFonts w:ascii="Calibri" w:eastAsia="宋体" w:hAnsi="Calibri" w:cs="Times New Roman"/>
          <w:sz w:val="24"/>
          <w:szCs w:val="24"/>
        </w:rPr>
        <w:t>"+m+"</w:t>
      </w:r>
      <w:r w:rsidRPr="00FE6DF4">
        <w:rPr>
          <w:rFonts w:ascii="Calibri" w:eastAsia="宋体" w:hAnsi="Calibri" w:cs="Times New Roman" w:hint="eastAsia"/>
          <w:sz w:val="24"/>
          <w:szCs w:val="24"/>
        </w:rPr>
        <w:t>条记录成功</w:t>
      </w:r>
      <w:r w:rsidRPr="00FE6DF4">
        <w:rPr>
          <w:rFonts w:ascii="Calibri" w:eastAsia="宋体" w:hAnsi="Calibri" w:cs="Times New Roman"/>
          <w:sz w:val="24"/>
          <w:szCs w:val="24"/>
        </w:rPr>
        <w:t>"+writer+name;</w:t>
      </w:r>
    </w:p>
    <w:p w14:paraId="108AE45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3B671E6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w:t>
      </w:r>
      <w:r w:rsidRPr="00FE6DF4">
        <w:rPr>
          <w:rFonts w:ascii="Calibri" w:eastAsia="宋体" w:hAnsi="Calibri" w:cs="Times New Roman" w:hint="eastAsia"/>
          <w:sz w:val="24"/>
          <w:szCs w:val="24"/>
        </w:rPr>
        <w:t>添加记录失败</w:t>
      </w:r>
      <w:r w:rsidRPr="00FE6DF4">
        <w:rPr>
          <w:rFonts w:ascii="Calibri" w:eastAsia="宋体" w:hAnsi="Calibri" w:cs="Times New Roman"/>
          <w:sz w:val="24"/>
          <w:szCs w:val="24"/>
        </w:rPr>
        <w:t>";</w:t>
      </w:r>
    </w:p>
    <w:p w14:paraId="7E05F06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4E4152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7D0C578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w:t>
      </w:r>
      <w:r w:rsidRPr="00FE6DF4">
        <w:rPr>
          <w:rFonts w:ascii="Calibri" w:eastAsia="宋体" w:hAnsi="Calibri" w:cs="Times New Roman" w:hint="eastAsia"/>
          <w:sz w:val="24"/>
          <w:szCs w:val="24"/>
        </w:rPr>
        <w:t>必须要有</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w:t>
      </w:r>
    </w:p>
    <w:p w14:paraId="5D85BDA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EC9050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close();</w:t>
      </w:r>
    </w:p>
    <w:p w14:paraId="30D2F68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8492F6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SQLException e) {</w:t>
      </w:r>
    </w:p>
    <w:p w14:paraId="1AAC546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str="</w:t>
      </w:r>
      <w:r w:rsidRPr="00FE6DF4">
        <w:rPr>
          <w:rFonts w:ascii="Calibri" w:eastAsia="宋体" w:hAnsi="Calibri" w:cs="Times New Roman" w:hint="eastAsia"/>
          <w:sz w:val="24"/>
          <w:szCs w:val="24"/>
        </w:rPr>
        <w:t>输入的</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不允许重复</w:t>
      </w:r>
      <w:r w:rsidRPr="00FE6DF4">
        <w:rPr>
          <w:rFonts w:ascii="Calibri" w:eastAsia="宋体" w:hAnsi="Calibri" w:cs="Times New Roman"/>
          <w:sz w:val="24"/>
          <w:szCs w:val="24"/>
        </w:rPr>
        <w:t>"+e;</w:t>
      </w:r>
    </w:p>
    <w:p w14:paraId="602E4F3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BA2482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turn str;</w:t>
      </w:r>
    </w:p>
    <w:p w14:paraId="4BB7B39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171D8E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w:t>
      </w:r>
    </w:p>
    <w:p w14:paraId="679B44CC"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Edit.java</w:t>
      </w:r>
    </w:p>
    <w:p w14:paraId="4AAB445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ackage xmut;</w:t>
      </w:r>
    </w:p>
    <w:p w14:paraId="276A801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import java.sql.*;</w:t>
      </w:r>
    </w:p>
    <w:p w14:paraId="3BC1108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ublic class Edit</w:t>
      </w:r>
    </w:p>
    <w:p w14:paraId="78A3F5E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String  number="",      //</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 xml:space="preserve"> </w:t>
      </w:r>
    </w:p>
    <w:p w14:paraId="451D066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1="",        //</w:t>
      </w:r>
      <w:r w:rsidRPr="00FE6DF4">
        <w:rPr>
          <w:rFonts w:ascii="Calibri" w:eastAsia="宋体" w:hAnsi="Calibri" w:cs="Times New Roman" w:hint="eastAsia"/>
          <w:sz w:val="24"/>
          <w:szCs w:val="24"/>
        </w:rPr>
        <w:t>姓名</w:t>
      </w:r>
    </w:p>
    <w:p w14:paraId="058C019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writer="",</w:t>
      </w:r>
    </w:p>
    <w:p w14:paraId="672541E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addMessage=""; </w:t>
      </w:r>
    </w:p>
    <w:p w14:paraId="1B5E7BD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Edit()</w:t>
      </w:r>
    </w:p>
    <w:p w14:paraId="12C2763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try{  Class.forName("com.mysql.jdbc.Driver");</w:t>
      </w:r>
    </w:p>
    <w:p w14:paraId="493D3CB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D504A6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 } </w:t>
      </w:r>
    </w:p>
    <w:p w14:paraId="1C42EAD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E3743D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Number(String s)</w:t>
      </w:r>
    </w:p>
    <w:p w14:paraId="393383B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number=s.trim();</w:t>
      </w:r>
    </w:p>
    <w:p w14:paraId="0851358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E7EAC3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public void setName1(String s)</w:t>
      </w:r>
    </w:p>
    <w:p w14:paraId="4CA2B59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name1=s.trim();</w:t>
      </w:r>
    </w:p>
    <w:p w14:paraId="191C5CD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w:t>
      </w:r>
    </w:p>
    <w:p w14:paraId="70232DF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name1.getBytes("ISO-8859-1");</w:t>
      </w:r>
    </w:p>
    <w:p w14:paraId="10A6AEC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1=new String(bb,"gb2312"); </w:t>
      </w:r>
    </w:p>
    <w:p w14:paraId="658CBB1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2F38D7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348816E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63E4817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047F71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public void setWriter(String s)</w:t>
      </w:r>
    </w:p>
    <w:p w14:paraId="73DE278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riter=s.trim();</w:t>
      </w:r>
    </w:p>
    <w:p w14:paraId="2C9F7CE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w:t>
      </w:r>
    </w:p>
    <w:p w14:paraId="7D86699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name.getBytes("ISO-8859-1");</w:t>
      </w:r>
    </w:p>
    <w:p w14:paraId="288D223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new String(bb,"gb2312"); </w:t>
      </w:r>
    </w:p>
    <w:p w14:paraId="496579F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50482C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2919A67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581325F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1A3C08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21CFDE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AddMessage()</w:t>
      </w:r>
    </w:p>
    <w:p w14:paraId="1D45C6F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ing insertCondition="UPDATE stu SET name = '"+name1+"' , writer = '"+writer+"' WHERE id='"+number+"'";                      //</w:t>
      </w:r>
      <w:r w:rsidRPr="00FE6DF4">
        <w:rPr>
          <w:rFonts w:ascii="Calibri" w:eastAsia="宋体" w:hAnsi="Calibri" w:cs="Times New Roman" w:hint="eastAsia"/>
          <w:sz w:val="24"/>
          <w:szCs w:val="24"/>
        </w:rPr>
        <w:t>表单名字</w:t>
      </w:r>
    </w:p>
    <w:p w14:paraId="18EE93C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str="";</w:t>
      </w:r>
    </w:p>
    <w:p w14:paraId="13A6F21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nection con;</w:t>
      </w:r>
    </w:p>
    <w:p w14:paraId="06A103F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atement sql; </w:t>
      </w:r>
    </w:p>
    <w:p w14:paraId="6A21DE6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 String uri= "jdbc:mysql://localhost/xmut?useUnicode=true&amp;characterEncoding=GB2312";       //</w:t>
      </w:r>
      <w:r w:rsidRPr="00FE6DF4">
        <w:rPr>
          <w:rFonts w:ascii="Calibri" w:eastAsia="宋体" w:hAnsi="Calibri" w:cs="Times New Roman" w:hint="eastAsia"/>
          <w:sz w:val="24"/>
          <w:szCs w:val="24"/>
        </w:rPr>
        <w:t>数据库名字</w:t>
      </w:r>
    </w:p>
    <w:p w14:paraId="305D7CF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DriverManager.getConnection(uri,"root","root");</w:t>
      </w:r>
    </w:p>
    <w:p w14:paraId="0D90EDE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ql=con.createStatement();</w:t>
      </w:r>
    </w:p>
    <w:p w14:paraId="0C02567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number.length()&gt;0)</w:t>
      </w:r>
    </w:p>
    <w:p w14:paraId="50BAB2A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int m=sql.executeUpdate(insertCondition);</w:t>
      </w:r>
    </w:p>
    <w:p w14:paraId="25653BD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m!=0)</w:t>
      </w:r>
    </w:p>
    <w:p w14:paraId="37B65CC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对表中修改</w:t>
      </w:r>
      <w:r w:rsidRPr="00FE6DF4">
        <w:rPr>
          <w:rFonts w:ascii="Calibri" w:eastAsia="宋体" w:hAnsi="Calibri" w:cs="Times New Roman"/>
          <w:sz w:val="24"/>
          <w:szCs w:val="24"/>
        </w:rPr>
        <w:t>"+m+"</w:t>
      </w:r>
      <w:r w:rsidRPr="00FE6DF4">
        <w:rPr>
          <w:rFonts w:ascii="Calibri" w:eastAsia="宋体" w:hAnsi="Calibri" w:cs="Times New Roman" w:hint="eastAsia"/>
          <w:sz w:val="24"/>
          <w:szCs w:val="24"/>
        </w:rPr>
        <w:t>条记录成功</w:t>
      </w:r>
      <w:r w:rsidRPr="00FE6DF4">
        <w:rPr>
          <w:rFonts w:ascii="Calibri" w:eastAsia="宋体" w:hAnsi="Calibri" w:cs="Times New Roman"/>
          <w:sz w:val="24"/>
          <w:szCs w:val="24"/>
        </w:rPr>
        <w:t>"+writer+name1;</w:t>
      </w:r>
    </w:p>
    <w:p w14:paraId="6A125A2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D19101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258B033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修改记录失败</w:t>
      </w:r>
      <w:r w:rsidRPr="00FE6DF4">
        <w:rPr>
          <w:rFonts w:ascii="Calibri" w:eastAsia="宋体" w:hAnsi="Calibri" w:cs="Times New Roman"/>
          <w:sz w:val="24"/>
          <w:szCs w:val="24"/>
        </w:rPr>
        <w:t>";</w:t>
      </w:r>
    </w:p>
    <w:p w14:paraId="610846E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594DC8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0ADD850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6F464BA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必须要有</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w:t>
      </w:r>
    </w:p>
    <w:p w14:paraId="76D0BF7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14D75C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close();</w:t>
      </w:r>
    </w:p>
    <w:p w14:paraId="53ABDC0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03260EF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catch(SQLException e) </w:t>
      </w:r>
    </w:p>
    <w:p w14:paraId="661888D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输入的</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不允许重复</w:t>
      </w:r>
      <w:r w:rsidRPr="00FE6DF4">
        <w:rPr>
          <w:rFonts w:ascii="Calibri" w:eastAsia="宋体" w:hAnsi="Calibri" w:cs="Times New Roman"/>
          <w:sz w:val="24"/>
          <w:szCs w:val="24"/>
        </w:rPr>
        <w:t>"+e;</w:t>
      </w:r>
    </w:p>
    <w:p w14:paraId="5647B1D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77FA73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turn str;</w:t>
      </w:r>
    </w:p>
    <w:p w14:paraId="173E650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FB5E5E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040AEA6"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ShowRecordByPage.java</w:t>
      </w:r>
    </w:p>
    <w:p w14:paraId="1C78DBD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ackage xmut;</w:t>
      </w:r>
    </w:p>
    <w:p w14:paraId="6396902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import java.sql.*;</w:t>
      </w:r>
    </w:p>
    <w:p w14:paraId="2225528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import com.sun.rowset.*;</w:t>
      </w:r>
    </w:p>
    <w:p w14:paraId="0CDCED6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ublic class ShowRecordByPage</w:t>
      </w:r>
    </w:p>
    <w:p w14:paraId="128B42E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int pageSize=10;                      //</w:t>
      </w:r>
      <w:r w:rsidRPr="00FE6DF4">
        <w:rPr>
          <w:rFonts w:ascii="Calibri" w:eastAsia="宋体" w:hAnsi="Calibri" w:cs="Times New Roman" w:hint="eastAsia"/>
          <w:sz w:val="24"/>
          <w:szCs w:val="24"/>
        </w:rPr>
        <w:t>每页显示的记录数</w:t>
      </w:r>
    </w:p>
    <w:p w14:paraId="03929F9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pageAllCount=0;                   //</w:t>
      </w:r>
      <w:r w:rsidRPr="00FE6DF4">
        <w:rPr>
          <w:rFonts w:ascii="Calibri" w:eastAsia="宋体" w:hAnsi="Calibri" w:cs="Times New Roman" w:hint="eastAsia"/>
          <w:sz w:val="24"/>
          <w:szCs w:val="24"/>
        </w:rPr>
        <w:t>分页后的总页数</w:t>
      </w:r>
    </w:p>
    <w:p w14:paraId="2B02220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showPage=1   ;                   //</w:t>
      </w:r>
      <w:r w:rsidRPr="00FE6DF4">
        <w:rPr>
          <w:rFonts w:ascii="Calibri" w:eastAsia="宋体" w:hAnsi="Calibri" w:cs="Times New Roman" w:hint="eastAsia"/>
          <w:sz w:val="24"/>
          <w:szCs w:val="24"/>
        </w:rPr>
        <w:t>当前显示页</w:t>
      </w:r>
      <w:r w:rsidRPr="00FE6DF4">
        <w:rPr>
          <w:rFonts w:ascii="Calibri" w:eastAsia="宋体" w:hAnsi="Calibri" w:cs="Times New Roman"/>
          <w:sz w:val="24"/>
          <w:szCs w:val="24"/>
        </w:rPr>
        <w:t xml:space="preserve"> </w:t>
      </w:r>
    </w:p>
    <w:p w14:paraId="0BDF3D4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Buffer presentPageResult;      //</w:t>
      </w:r>
      <w:r w:rsidRPr="00FE6DF4">
        <w:rPr>
          <w:rFonts w:ascii="Calibri" w:eastAsia="宋体" w:hAnsi="Calibri" w:cs="Times New Roman" w:hint="eastAsia"/>
          <w:sz w:val="24"/>
          <w:szCs w:val="24"/>
        </w:rPr>
        <w:t>显示当前页内容</w:t>
      </w:r>
    </w:p>
    <w:p w14:paraId="0E3EC07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chedRowSetImpl rowSet;            //</w:t>
      </w:r>
      <w:r w:rsidRPr="00FE6DF4">
        <w:rPr>
          <w:rFonts w:ascii="Calibri" w:eastAsia="宋体" w:hAnsi="Calibri" w:cs="Times New Roman" w:hint="eastAsia"/>
          <w:sz w:val="24"/>
          <w:szCs w:val="24"/>
        </w:rPr>
        <w:t>用于存储</w:t>
      </w:r>
      <w:r w:rsidRPr="00FE6DF4">
        <w:rPr>
          <w:rFonts w:ascii="Calibri" w:eastAsia="宋体" w:hAnsi="Calibri" w:cs="Times New Roman"/>
          <w:sz w:val="24"/>
          <w:szCs w:val="24"/>
        </w:rPr>
        <w:t>ResultSet</w:t>
      </w:r>
      <w:r w:rsidRPr="00FE6DF4">
        <w:rPr>
          <w:rFonts w:ascii="Calibri" w:eastAsia="宋体" w:hAnsi="Calibri" w:cs="Times New Roman" w:hint="eastAsia"/>
          <w:sz w:val="24"/>
          <w:szCs w:val="24"/>
        </w:rPr>
        <w:t>对象</w:t>
      </w:r>
    </w:p>
    <w:p w14:paraId="186B19E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databaseName="";             //</w:t>
      </w:r>
      <w:r w:rsidRPr="00FE6DF4">
        <w:rPr>
          <w:rFonts w:ascii="Calibri" w:eastAsia="宋体" w:hAnsi="Calibri" w:cs="Times New Roman" w:hint="eastAsia"/>
          <w:sz w:val="24"/>
          <w:szCs w:val="24"/>
        </w:rPr>
        <w:t>数据库名称</w:t>
      </w:r>
    </w:p>
    <w:p w14:paraId="5FCDB05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tableName="";                //</w:t>
      </w:r>
      <w:r w:rsidRPr="00FE6DF4">
        <w:rPr>
          <w:rFonts w:ascii="Calibri" w:eastAsia="宋体" w:hAnsi="Calibri" w:cs="Times New Roman" w:hint="eastAsia"/>
          <w:sz w:val="24"/>
          <w:szCs w:val="24"/>
        </w:rPr>
        <w:t>表的名字</w:t>
      </w:r>
    </w:p>
    <w:p w14:paraId="70F322B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user=""       ;             //</w:t>
      </w:r>
      <w:r w:rsidRPr="00FE6DF4">
        <w:rPr>
          <w:rFonts w:ascii="Calibri" w:eastAsia="宋体" w:hAnsi="Calibri" w:cs="Times New Roman" w:hint="eastAsia"/>
          <w:sz w:val="24"/>
          <w:szCs w:val="24"/>
        </w:rPr>
        <w:t>用户</w:t>
      </w:r>
    </w:p>
    <w:p w14:paraId="3A87C54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password="" ;               //</w:t>
      </w:r>
      <w:r w:rsidRPr="00FE6DF4">
        <w:rPr>
          <w:rFonts w:ascii="Calibri" w:eastAsia="宋体" w:hAnsi="Calibri" w:cs="Times New Roman" w:hint="eastAsia"/>
          <w:sz w:val="24"/>
          <w:szCs w:val="24"/>
        </w:rPr>
        <w:t>密码</w:t>
      </w:r>
      <w:r w:rsidRPr="00FE6DF4">
        <w:rPr>
          <w:rFonts w:ascii="Calibri" w:eastAsia="宋体" w:hAnsi="Calibri" w:cs="Times New Roman"/>
          <w:sz w:val="24"/>
          <w:szCs w:val="24"/>
        </w:rPr>
        <w:t xml:space="preserve"> </w:t>
      </w:r>
    </w:p>
    <w:p w14:paraId="05A75BB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word[]=new String[100]  ;</w:t>
      </w:r>
    </w:p>
    <w:p w14:paraId="0075E35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len=0;</w:t>
      </w:r>
    </w:p>
    <w:p w14:paraId="459FE12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howRecordByPage()</w:t>
      </w:r>
    </w:p>
    <w:p w14:paraId="218DF09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presentPageResult=new StringBuffer();</w:t>
      </w:r>
    </w:p>
    <w:p w14:paraId="5D527D4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Class.forName("com.mysql.jdbc.Driver").newInstance();</w:t>
      </w:r>
    </w:p>
    <w:p w14:paraId="409C289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1CEEE7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 </w:t>
      </w:r>
    </w:p>
    <w:p w14:paraId="3AA0415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0F7CA8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PageSize(int size)</w:t>
      </w:r>
    </w:p>
    <w:p w14:paraId="2D22472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pageSize=size;</w:t>
      </w:r>
    </w:p>
    <w:p w14:paraId="1711A64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len=0;</w:t>
      </w:r>
    </w:p>
    <w:p w14:paraId="1B23A65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uri="jdbc:mysql://localhost/"+databaseName;</w:t>
      </w:r>
    </w:p>
    <w:p w14:paraId="41B211B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Connection con=DriverManager.getConnection(uri,user,password);</w:t>
      </w:r>
    </w:p>
    <w:p w14:paraId="675E110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DatabaseMetaData metadata=con.getMetaData();</w:t>
      </w:r>
    </w:p>
    <w:p w14:paraId="1EBF8C2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sultSet rs1=metadata.getColumns(null,null,tableName,null);</w:t>
      </w:r>
    </w:p>
    <w:p w14:paraId="356FF1B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k=0;</w:t>
      </w:r>
    </w:p>
    <w:p w14:paraId="2298822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hile(rs1.next())</w:t>
      </w:r>
    </w:p>
    <w:p w14:paraId="4FC6AE8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len++;</w:t>
      </w:r>
    </w:p>
    <w:p w14:paraId="14220AA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ord[k]=rs1.getString(4); //</w:t>
      </w:r>
      <w:r w:rsidRPr="00FE6DF4">
        <w:rPr>
          <w:rFonts w:ascii="Calibri" w:eastAsia="宋体" w:hAnsi="Calibri" w:cs="Times New Roman" w:hint="eastAsia"/>
          <w:sz w:val="24"/>
          <w:szCs w:val="24"/>
        </w:rPr>
        <w:t>获取</w:t>
      </w:r>
      <w:r w:rsidRPr="00FE6DF4">
        <w:rPr>
          <w:rFonts w:ascii="Calibri" w:eastAsia="宋体" w:hAnsi="Calibri" w:cs="Times New Roman"/>
          <w:sz w:val="24"/>
          <w:szCs w:val="24"/>
        </w:rPr>
        <w:t>word</w:t>
      </w:r>
      <w:r w:rsidRPr="00FE6DF4">
        <w:rPr>
          <w:rFonts w:ascii="Calibri" w:eastAsia="宋体" w:hAnsi="Calibri" w:cs="Times New Roman" w:hint="eastAsia"/>
          <w:sz w:val="24"/>
          <w:szCs w:val="24"/>
        </w:rPr>
        <w:t>的名字</w:t>
      </w:r>
    </w:p>
    <w:p w14:paraId="7900209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k++;</w:t>
      </w:r>
    </w:p>
    <w:p w14:paraId="14EFB60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B26C43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atement sql=con.createStatement(ResultSet.TYPE_SCROLL_SENSITIVE,ResultSet.CONCUR_READ_ONLY);</w:t>
      </w:r>
    </w:p>
    <w:p w14:paraId="294363F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ResultSet rs=sql.executeQuery("SELECT * FROM "+tableName);</w:t>
      </w:r>
    </w:p>
    <w:p w14:paraId="195F456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owSet=new CachedRowSetImpl();  //</w:t>
      </w:r>
      <w:r w:rsidRPr="00FE6DF4">
        <w:rPr>
          <w:rFonts w:ascii="Calibri" w:eastAsia="宋体" w:hAnsi="Calibri" w:cs="Times New Roman" w:hint="eastAsia"/>
          <w:sz w:val="24"/>
          <w:szCs w:val="24"/>
        </w:rPr>
        <w:t>创建行集对象</w:t>
      </w:r>
    </w:p>
    <w:p w14:paraId="76F6B3F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owSet.populate(rs);</w:t>
      </w:r>
    </w:p>
    <w:p w14:paraId="71622CD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close();                  //</w:t>
      </w:r>
      <w:r w:rsidRPr="00FE6DF4">
        <w:rPr>
          <w:rFonts w:ascii="Calibri" w:eastAsia="宋体" w:hAnsi="Calibri" w:cs="Times New Roman" w:hint="eastAsia"/>
          <w:sz w:val="24"/>
          <w:szCs w:val="24"/>
        </w:rPr>
        <w:t>关闭连接</w:t>
      </w:r>
      <w:r w:rsidRPr="00FE6DF4">
        <w:rPr>
          <w:rFonts w:ascii="Calibri" w:eastAsia="宋体" w:hAnsi="Calibri" w:cs="Times New Roman"/>
          <w:sz w:val="24"/>
          <w:szCs w:val="24"/>
        </w:rPr>
        <w:t xml:space="preserve"> </w:t>
      </w:r>
    </w:p>
    <w:p w14:paraId="5E5F43E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owSet.last();</w:t>
      </w:r>
    </w:p>
    <w:p w14:paraId="07BC718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m=rowSet.getRow();    //</w:t>
      </w:r>
      <w:r w:rsidRPr="00FE6DF4">
        <w:rPr>
          <w:rFonts w:ascii="Calibri" w:eastAsia="宋体" w:hAnsi="Calibri" w:cs="Times New Roman" w:hint="eastAsia"/>
          <w:sz w:val="24"/>
          <w:szCs w:val="24"/>
        </w:rPr>
        <w:t>总行数</w:t>
      </w:r>
    </w:p>
    <w:p w14:paraId="635CDB0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n=pageSize;</w:t>
      </w:r>
    </w:p>
    <w:p w14:paraId="7C4B8D3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ageAllCount=((m%n)==0)?(m/n):(m/n+1);</w:t>
      </w:r>
    </w:p>
    <w:p w14:paraId="7975192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C529A0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xp){}</w:t>
      </w:r>
    </w:p>
    <w:p w14:paraId="27ECB71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F37F8E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int getPageSize()</w:t>
      </w:r>
    </w:p>
    <w:p w14:paraId="61551ED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pageSize;</w:t>
      </w:r>
    </w:p>
    <w:p w14:paraId="198E202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7C73B15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int getPageAllCount()</w:t>
      </w:r>
    </w:p>
    <w:p w14:paraId="7D67FDA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pageAllCount;</w:t>
      </w:r>
    </w:p>
    <w:p w14:paraId="197B950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351072B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ShowPage(int n)</w:t>
      </w:r>
    </w:p>
    <w:p w14:paraId="530E0CD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howPage=n;</w:t>
      </w:r>
    </w:p>
    <w:p w14:paraId="5D100BB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B9F5E3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int getShowPage()</w:t>
      </w:r>
    </w:p>
    <w:p w14:paraId="3BEEA79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showPage;</w:t>
      </w:r>
    </w:p>
    <w:p w14:paraId="4DA13C5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D952E6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Buffer getPresentPageResult()</w:t>
      </w:r>
    </w:p>
    <w:p w14:paraId="1F20DF0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if(showPage&gt;pageAllCount)</w:t>
      </w:r>
    </w:p>
    <w:p w14:paraId="4B182A2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howPage=1;</w:t>
      </w:r>
    </w:p>
    <w:p w14:paraId="7916704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showPage&lt;=0)</w:t>
      </w:r>
    </w:p>
    <w:p w14:paraId="6CDF8BD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howPage=pageAllCount;</w:t>
      </w:r>
    </w:p>
    <w:p w14:paraId="5704D52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resentPageResult=show(showPage);</w:t>
      </w:r>
    </w:p>
    <w:p w14:paraId="6F712FF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turn presentPageResult; </w:t>
      </w:r>
    </w:p>
    <w:p w14:paraId="644A4D4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182A2B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Buffer show(int page)</w:t>
      </w:r>
    </w:p>
    <w:p w14:paraId="5BA9E44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ingBuffer str=new StringBuffer();</w:t>
      </w:r>
    </w:p>
    <w:p w14:paraId="1FA6894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able border=1&gt;");</w:t>
      </w:r>
    </w:p>
    <w:p w14:paraId="52ED1F5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r&gt;");</w:t>
      </w:r>
    </w:p>
    <w:p w14:paraId="6DD82F6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for(int i=0;i&lt;len;i++)</w:t>
      </w:r>
    </w:p>
    <w:p w14:paraId="19A0A59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append("&lt;th&gt;"+word[i]+"&lt;/th&gt;");</w:t>
      </w:r>
    </w:p>
    <w:p w14:paraId="42FC896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D3063E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str.append("&lt;th&gt;</w:t>
      </w:r>
      <w:r w:rsidRPr="00FE6DF4">
        <w:rPr>
          <w:rFonts w:ascii="Calibri" w:eastAsia="宋体" w:hAnsi="Calibri" w:cs="Times New Roman" w:hint="eastAsia"/>
          <w:sz w:val="24"/>
          <w:szCs w:val="24"/>
        </w:rPr>
        <w:t>编辑</w:t>
      </w:r>
      <w:r w:rsidRPr="00FE6DF4">
        <w:rPr>
          <w:rFonts w:ascii="Calibri" w:eastAsia="宋体" w:hAnsi="Calibri" w:cs="Times New Roman"/>
          <w:sz w:val="24"/>
          <w:szCs w:val="24"/>
        </w:rPr>
        <w:t>&lt;/th&gt;");</w:t>
      </w:r>
    </w:p>
    <w:p w14:paraId="747557D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str.append("&lt;th&gt;</w:t>
      </w:r>
      <w:r w:rsidRPr="00FE6DF4">
        <w:rPr>
          <w:rFonts w:ascii="Calibri" w:eastAsia="宋体" w:hAnsi="Calibri" w:cs="Times New Roman" w:hint="eastAsia"/>
          <w:sz w:val="24"/>
          <w:szCs w:val="24"/>
        </w:rPr>
        <w:t>删除</w:t>
      </w:r>
      <w:r w:rsidRPr="00FE6DF4">
        <w:rPr>
          <w:rFonts w:ascii="Calibri" w:eastAsia="宋体" w:hAnsi="Calibri" w:cs="Times New Roman"/>
          <w:sz w:val="24"/>
          <w:szCs w:val="24"/>
        </w:rPr>
        <w:t>&lt;/th&gt;");</w:t>
      </w:r>
    </w:p>
    <w:p w14:paraId="54B741C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r&gt;");</w:t>
      </w:r>
    </w:p>
    <w:p w14:paraId="15640A9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rowSet.absolute((page-1)*pageSize+1);</w:t>
      </w:r>
    </w:p>
    <w:p w14:paraId="39F7611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for(int i=1;i&lt;=pageSize;i++)</w:t>
      </w:r>
    </w:p>
    <w:p w14:paraId="6255144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append("&lt;tr&gt;");</w:t>
      </w:r>
    </w:p>
    <w:p w14:paraId="74F724C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ing delete="&lt;td&gt;&lt;a href='delete.jsp?number="+rowSet.getString(1)+"'&gt;</w:t>
      </w:r>
      <w:r w:rsidRPr="00FE6DF4">
        <w:rPr>
          <w:rFonts w:ascii="Calibri" w:eastAsia="宋体" w:hAnsi="Calibri" w:cs="Times New Roman" w:hint="eastAsia"/>
          <w:sz w:val="24"/>
          <w:szCs w:val="24"/>
        </w:rPr>
        <w:t>删除</w:t>
      </w:r>
      <w:r w:rsidRPr="00FE6DF4">
        <w:rPr>
          <w:rFonts w:ascii="Calibri" w:eastAsia="宋体" w:hAnsi="Calibri" w:cs="Times New Roman"/>
          <w:sz w:val="24"/>
          <w:szCs w:val="24"/>
        </w:rPr>
        <w:t>&lt;/a&gt;&lt;/td&gt;";</w:t>
      </w:r>
    </w:p>
    <w:p w14:paraId="484BE43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ing edit="&lt;td&gt;&lt;a href='edit.jsp?id="+rowSet.getString(1)+"'&gt;</w:t>
      </w:r>
      <w:r w:rsidRPr="00FE6DF4">
        <w:rPr>
          <w:rFonts w:ascii="Calibri" w:eastAsia="宋体" w:hAnsi="Calibri" w:cs="Times New Roman" w:hint="eastAsia"/>
          <w:sz w:val="24"/>
          <w:szCs w:val="24"/>
        </w:rPr>
        <w:t>编辑</w:t>
      </w:r>
      <w:r w:rsidRPr="00FE6DF4">
        <w:rPr>
          <w:rFonts w:ascii="Calibri" w:eastAsia="宋体" w:hAnsi="Calibri" w:cs="Times New Roman"/>
          <w:sz w:val="24"/>
          <w:szCs w:val="24"/>
        </w:rPr>
        <w:t>&lt;/a&gt;&lt;/td&gt;";</w:t>
      </w:r>
    </w:p>
    <w:p w14:paraId="227E71F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for(int k=1;k&lt;=len;k++)</w:t>
      </w:r>
    </w:p>
    <w:p w14:paraId="67E7BB3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40072C8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append("&lt;td&gt;"+rowSet.getString(k)+"&lt;/td&gt;");</w:t>
      </w:r>
    </w:p>
    <w:p w14:paraId="6E447D0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47C652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append(edit);</w:t>
      </w:r>
    </w:p>
    <w:p w14:paraId="4341889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str.append(delete);</w:t>
      </w:r>
    </w:p>
    <w:p w14:paraId="4423147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r&gt;");</w:t>
      </w:r>
    </w:p>
    <w:p w14:paraId="10D5688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owSet.next();</w:t>
      </w:r>
    </w:p>
    <w:p w14:paraId="6619006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832449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B7D48E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SQLException exp){</w:t>
      </w:r>
    </w:p>
    <w:p w14:paraId="406220F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str.append(exp);</w:t>
      </w:r>
    </w:p>
    <w:p w14:paraId="0F98020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w:t>
      </w:r>
    </w:p>
    <w:p w14:paraId="5593371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able&gt;");   </w:t>
      </w:r>
    </w:p>
    <w:p w14:paraId="0BB43D3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turn str;</w:t>
      </w:r>
    </w:p>
    <w:p w14:paraId="1C9CA5F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096F54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DatabaseName(String s)</w:t>
      </w:r>
    </w:p>
    <w:p w14:paraId="7A4C7FC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databaseName=s.trim();</w:t>
      </w:r>
    </w:p>
    <w:p w14:paraId="63CDFC9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05FC88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DatabaseName()</w:t>
      </w:r>
    </w:p>
    <w:p w14:paraId="259BD7A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databaseName;</w:t>
      </w:r>
    </w:p>
    <w:p w14:paraId="66ADE76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89264C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TableName(String s)</w:t>
      </w:r>
    </w:p>
    <w:p w14:paraId="63311FC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tableName=s.trim();</w:t>
      </w:r>
    </w:p>
    <w:p w14:paraId="6E9BF37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FD74F6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TableName()</w:t>
      </w:r>
    </w:p>
    <w:p w14:paraId="320F01E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tableName;</w:t>
      </w:r>
    </w:p>
    <w:p w14:paraId="04C8FE1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DC9A0C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Password(String s)</w:t>
      </w:r>
    </w:p>
    <w:p w14:paraId="2B2926D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password=s.trim();;</w:t>
      </w:r>
    </w:p>
    <w:p w14:paraId="64C3E35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9F472C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User(String s)</w:t>
      </w:r>
    </w:p>
    <w:p w14:paraId="41E3A8F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user=s.trim();</w:t>
      </w:r>
    </w:p>
    <w:p w14:paraId="55D5C47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04DE5CE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User()</w:t>
      </w:r>
    </w:p>
    <w:p w14:paraId="619DC2D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user;</w:t>
      </w:r>
    </w:p>
    <w:p w14:paraId="7C484DD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7CDE9FC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03A5309A"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DeleteBean.java</w:t>
      </w:r>
    </w:p>
    <w:p w14:paraId="73462F2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ackage xmut;</w:t>
      </w:r>
    </w:p>
    <w:p w14:paraId="668CCA2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import java.sql.*;</w:t>
      </w:r>
    </w:p>
    <w:p w14:paraId="42334CB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ublic class DeleteBean</w:t>
      </w:r>
    </w:p>
    <w:p w14:paraId="45123A6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String  id="",      //</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 xml:space="preserve"> </w:t>
      </w:r>
    </w:p>
    <w:p w14:paraId="6757774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        //</w:t>
      </w:r>
      <w:r w:rsidRPr="00FE6DF4">
        <w:rPr>
          <w:rFonts w:ascii="Calibri" w:eastAsia="宋体" w:hAnsi="Calibri" w:cs="Times New Roman" w:hint="eastAsia"/>
          <w:sz w:val="24"/>
          <w:szCs w:val="24"/>
        </w:rPr>
        <w:t>姓名</w:t>
      </w:r>
    </w:p>
    <w:p w14:paraId="2187D44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bookname="",</w:t>
      </w:r>
    </w:p>
    <w:p w14:paraId="72E7A0C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addMessage=""; </w:t>
      </w:r>
    </w:p>
    <w:p w14:paraId="3B10BFB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DeleteBean()</w:t>
      </w:r>
    </w:p>
    <w:p w14:paraId="0C9801B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try{  Class.forName("com.mysql.jdbc.Driver");</w:t>
      </w:r>
    </w:p>
    <w:p w14:paraId="3E8767D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BA81F3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 } </w:t>
      </w:r>
    </w:p>
    <w:p w14:paraId="2BC3497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DE6400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Id(String s)</w:t>
      </w:r>
    </w:p>
    <w:p w14:paraId="0534538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id=s.trim();</w:t>
      </w:r>
    </w:p>
    <w:p w14:paraId="4374E7A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6E8302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Name(String s)</w:t>
      </w:r>
    </w:p>
    <w:p w14:paraId="448B7E3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name=s.trim();</w:t>
      </w:r>
    </w:p>
    <w:p w14:paraId="3675D32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name.getBytes("ISO-8859-1");</w:t>
      </w:r>
    </w:p>
    <w:p w14:paraId="6133655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new String(bb,"gb2312"); </w:t>
      </w:r>
    </w:p>
    <w:p w14:paraId="0BC3044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38823E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28D66EB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5636BB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public void setBookName(String s)</w:t>
      </w:r>
    </w:p>
    <w:p w14:paraId="1227BBD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bookname=s.trim();</w:t>
      </w:r>
    </w:p>
    <w:p w14:paraId="195D428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bookname.getBytes("ISO-8859-1");</w:t>
      </w:r>
    </w:p>
    <w:p w14:paraId="29CEFE3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bookname=new String(bb,"gb2312"); </w:t>
      </w:r>
    </w:p>
    <w:p w14:paraId="04FAE8B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8BE3D1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253ABDA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98A73C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AddMessage()</w:t>
      </w:r>
    </w:p>
    <w:p w14:paraId="2F88776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ing insertCondition="DELETE FORM stu WHERE number='id'";                        //</w:t>
      </w:r>
      <w:r w:rsidRPr="00FE6DF4">
        <w:rPr>
          <w:rFonts w:ascii="Calibri" w:eastAsia="宋体" w:hAnsi="Calibri" w:cs="Times New Roman" w:hint="eastAsia"/>
          <w:sz w:val="24"/>
          <w:szCs w:val="24"/>
        </w:rPr>
        <w:t>表单名字</w:t>
      </w:r>
    </w:p>
    <w:p w14:paraId="215989A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str="";</w:t>
      </w:r>
    </w:p>
    <w:p w14:paraId="0302A05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nection con;</w:t>
      </w:r>
    </w:p>
    <w:p w14:paraId="16CDE6D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atement sql; </w:t>
      </w:r>
    </w:p>
    <w:p w14:paraId="741CEF7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 String uri= "jdbc:mysql://localhost/xmut";       //</w:t>
      </w:r>
      <w:r w:rsidRPr="00FE6DF4">
        <w:rPr>
          <w:rFonts w:ascii="Calibri" w:eastAsia="宋体" w:hAnsi="Calibri" w:cs="Times New Roman" w:hint="eastAsia"/>
          <w:sz w:val="24"/>
          <w:szCs w:val="24"/>
        </w:rPr>
        <w:t>数据库名字</w:t>
      </w:r>
    </w:p>
    <w:p w14:paraId="151C802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DriverManager.getConnection(uri,"root","root");</w:t>
      </w:r>
    </w:p>
    <w:p w14:paraId="016D27D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ql=con.createStatement();</w:t>
      </w:r>
    </w:p>
    <w:p w14:paraId="539D59F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id.length()&gt;0)</w:t>
      </w:r>
    </w:p>
    <w:p w14:paraId="5692095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int m=sql.executeUpdate(insertCondition);</w:t>
      </w:r>
    </w:p>
    <w:p w14:paraId="3B7C358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m!=0)</w:t>
      </w:r>
    </w:p>
    <w:p w14:paraId="271E525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删除</w:t>
      </w:r>
      <w:r w:rsidRPr="00FE6DF4">
        <w:rPr>
          <w:rFonts w:ascii="Calibri" w:eastAsia="宋体" w:hAnsi="Calibri" w:cs="Times New Roman"/>
          <w:sz w:val="24"/>
          <w:szCs w:val="24"/>
        </w:rPr>
        <w:t>"+m+"</w:t>
      </w:r>
      <w:r w:rsidRPr="00FE6DF4">
        <w:rPr>
          <w:rFonts w:ascii="Calibri" w:eastAsia="宋体" w:hAnsi="Calibri" w:cs="Times New Roman" w:hint="eastAsia"/>
          <w:sz w:val="24"/>
          <w:szCs w:val="24"/>
        </w:rPr>
        <w:t>条记录成功</w:t>
      </w:r>
      <w:r w:rsidRPr="00FE6DF4">
        <w:rPr>
          <w:rFonts w:ascii="Calibri" w:eastAsia="宋体" w:hAnsi="Calibri" w:cs="Times New Roman"/>
          <w:sz w:val="24"/>
          <w:szCs w:val="24"/>
        </w:rPr>
        <w:t>";</w:t>
      </w:r>
    </w:p>
    <w:p w14:paraId="514A76D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0BE647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1320BF7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删除记录失败</w:t>
      </w:r>
      <w:r w:rsidRPr="00FE6DF4">
        <w:rPr>
          <w:rFonts w:ascii="Calibri" w:eastAsia="宋体" w:hAnsi="Calibri" w:cs="Times New Roman"/>
          <w:sz w:val="24"/>
          <w:szCs w:val="24"/>
        </w:rPr>
        <w:t>";</w:t>
      </w:r>
    </w:p>
    <w:p w14:paraId="6A5ECFD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w:t>
      </w:r>
    </w:p>
    <w:p w14:paraId="525926A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12BC40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470D378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该</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不存在</w:t>
      </w:r>
      <w:r w:rsidRPr="00FE6DF4">
        <w:rPr>
          <w:rFonts w:ascii="Calibri" w:eastAsia="宋体" w:hAnsi="Calibri" w:cs="Times New Roman"/>
          <w:sz w:val="24"/>
          <w:szCs w:val="24"/>
        </w:rPr>
        <w:t>";</w:t>
      </w:r>
    </w:p>
    <w:p w14:paraId="6119470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1C7E9A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close();</w:t>
      </w:r>
    </w:p>
    <w:p w14:paraId="0D5CB33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855351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SQLException e) </w:t>
      </w:r>
    </w:p>
    <w:p w14:paraId="37E30FA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该</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不存在</w:t>
      </w:r>
      <w:r w:rsidRPr="00FE6DF4">
        <w:rPr>
          <w:rFonts w:ascii="Calibri" w:eastAsia="宋体" w:hAnsi="Calibri" w:cs="Times New Roman"/>
          <w:sz w:val="24"/>
          <w:szCs w:val="24"/>
        </w:rPr>
        <w:t>"+e;</w:t>
      </w:r>
    </w:p>
    <w:p w14:paraId="1CDC07A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01F76C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turn str;</w:t>
      </w:r>
    </w:p>
    <w:p w14:paraId="121C7E9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A315FF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033A6869"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DeleteBeann.java</w:t>
      </w:r>
    </w:p>
    <w:p w14:paraId="72C43F0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ackage xmut;</w:t>
      </w:r>
    </w:p>
    <w:p w14:paraId="6DB333A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import java.sql.*;</w:t>
      </w:r>
    </w:p>
    <w:p w14:paraId="0ED0A5E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ublic class DeleteBean</w:t>
      </w:r>
    </w:p>
    <w:p w14:paraId="7579062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String  id="",      //</w:t>
      </w:r>
      <w:r w:rsidRPr="00FE6DF4">
        <w:rPr>
          <w:rFonts w:ascii="Calibri" w:eastAsia="宋体" w:hAnsi="Calibri" w:cs="Times New Roman" w:hint="eastAsia"/>
          <w:sz w:val="24"/>
          <w:szCs w:val="24"/>
        </w:rPr>
        <w:t>号</w:t>
      </w:r>
      <w:r w:rsidRPr="00FE6DF4">
        <w:rPr>
          <w:rFonts w:ascii="Calibri" w:eastAsia="宋体" w:hAnsi="Calibri" w:cs="Times New Roman"/>
          <w:sz w:val="24"/>
          <w:szCs w:val="24"/>
        </w:rPr>
        <w:t xml:space="preserve"> </w:t>
      </w:r>
    </w:p>
    <w:p w14:paraId="3EEDD65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        //</w:t>
      </w:r>
      <w:r w:rsidRPr="00FE6DF4">
        <w:rPr>
          <w:rFonts w:ascii="Calibri" w:eastAsia="宋体" w:hAnsi="Calibri" w:cs="Times New Roman" w:hint="eastAsia"/>
          <w:sz w:val="24"/>
          <w:szCs w:val="24"/>
        </w:rPr>
        <w:t>姓名</w:t>
      </w:r>
    </w:p>
    <w:p w14:paraId="4544AF3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   bookname="",</w:t>
      </w:r>
    </w:p>
    <w:p w14:paraId="77034C4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r>
      <w:r w:rsidRPr="00FE6DF4">
        <w:rPr>
          <w:rFonts w:ascii="Calibri" w:eastAsia="宋体" w:hAnsi="Calibri" w:cs="Times New Roman"/>
          <w:sz w:val="24"/>
          <w:szCs w:val="24"/>
        </w:rPr>
        <w:tab/>
        <w:t xml:space="preserve">addMessage=""; </w:t>
      </w:r>
    </w:p>
    <w:p w14:paraId="5492954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DeleteBean()</w:t>
      </w:r>
    </w:p>
    <w:p w14:paraId="1675183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try{  Class.forName("com.mysql.jdbc.Driver");</w:t>
      </w:r>
    </w:p>
    <w:p w14:paraId="252EA68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09B7A43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 } </w:t>
      </w:r>
    </w:p>
    <w:p w14:paraId="6523D90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B48BAF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Id(String s)</w:t>
      </w:r>
    </w:p>
    <w:p w14:paraId="2039EAD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id=s.trim();</w:t>
      </w:r>
    </w:p>
    <w:p w14:paraId="68F290F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CB05EA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Name(String s)</w:t>
      </w:r>
    </w:p>
    <w:p w14:paraId="552BD70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name=s.trim();</w:t>
      </w:r>
    </w:p>
    <w:p w14:paraId="0DE40CE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name.getBytes("ISO-8859-1");</w:t>
      </w:r>
    </w:p>
    <w:p w14:paraId="00CF644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name=new String(bb,"gb2312"); </w:t>
      </w:r>
    </w:p>
    <w:p w14:paraId="2F464B9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6CE8CE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2CFFCC2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C48A52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ab/>
        <w:t xml:space="preserve"> public void setBookName(String s)</w:t>
      </w:r>
    </w:p>
    <w:p w14:paraId="39F3A11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bookname=s.trim();</w:t>
      </w:r>
    </w:p>
    <w:p w14:paraId="5278529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byte bb[]=bookname.getBytes("ISO-8859-1");</w:t>
      </w:r>
    </w:p>
    <w:p w14:paraId="6D0627A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bookname=new String(bb,"gb2312"); </w:t>
      </w:r>
    </w:p>
    <w:p w14:paraId="202C0A9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49FCD8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w:t>
      </w:r>
    </w:p>
    <w:p w14:paraId="119C792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ADFAC9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AddMessage()</w:t>
      </w:r>
    </w:p>
    <w:p w14:paraId="31ED399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 String insertCondition="DELETE FORM stu WHERE number='id'";                        //</w:t>
      </w:r>
      <w:r w:rsidRPr="00FE6DF4">
        <w:rPr>
          <w:rFonts w:ascii="Calibri" w:eastAsia="宋体" w:hAnsi="Calibri" w:cs="Times New Roman" w:hint="eastAsia"/>
          <w:sz w:val="24"/>
          <w:szCs w:val="24"/>
        </w:rPr>
        <w:t>表单名字</w:t>
      </w:r>
    </w:p>
    <w:p w14:paraId="74C7C8D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str="";</w:t>
      </w:r>
    </w:p>
    <w:p w14:paraId="2F7108F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nection con;</w:t>
      </w:r>
    </w:p>
    <w:p w14:paraId="1E72E24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atement sql; </w:t>
      </w:r>
    </w:p>
    <w:p w14:paraId="3860584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 String uri= "jdbc:mysql://localhost/xmut";       //</w:t>
      </w:r>
      <w:r w:rsidRPr="00FE6DF4">
        <w:rPr>
          <w:rFonts w:ascii="Calibri" w:eastAsia="宋体" w:hAnsi="Calibri" w:cs="Times New Roman" w:hint="eastAsia"/>
          <w:sz w:val="24"/>
          <w:szCs w:val="24"/>
        </w:rPr>
        <w:t>数据库名字</w:t>
      </w:r>
    </w:p>
    <w:p w14:paraId="6327470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DriverManager.getConnection(uri,"root","root");</w:t>
      </w:r>
    </w:p>
    <w:p w14:paraId="74DCA9F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ql=con.createStatement();</w:t>
      </w:r>
    </w:p>
    <w:p w14:paraId="50713B1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id.length()&gt;0)</w:t>
      </w:r>
    </w:p>
    <w:p w14:paraId="22F439B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int m=sql.executeUpdate(insertCondition);</w:t>
      </w:r>
    </w:p>
    <w:p w14:paraId="0E571E5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m!=0)</w:t>
      </w:r>
    </w:p>
    <w:p w14:paraId="3F32AE1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删除</w:t>
      </w:r>
      <w:r w:rsidRPr="00FE6DF4">
        <w:rPr>
          <w:rFonts w:ascii="Calibri" w:eastAsia="宋体" w:hAnsi="Calibri" w:cs="Times New Roman"/>
          <w:sz w:val="24"/>
          <w:szCs w:val="24"/>
        </w:rPr>
        <w:t>"+m+"</w:t>
      </w:r>
      <w:r w:rsidRPr="00FE6DF4">
        <w:rPr>
          <w:rFonts w:ascii="Calibri" w:eastAsia="宋体" w:hAnsi="Calibri" w:cs="Times New Roman" w:hint="eastAsia"/>
          <w:sz w:val="24"/>
          <w:szCs w:val="24"/>
        </w:rPr>
        <w:t>条记录成功</w:t>
      </w:r>
      <w:r w:rsidRPr="00FE6DF4">
        <w:rPr>
          <w:rFonts w:ascii="Calibri" w:eastAsia="宋体" w:hAnsi="Calibri" w:cs="Times New Roman"/>
          <w:sz w:val="24"/>
          <w:szCs w:val="24"/>
        </w:rPr>
        <w:t>";</w:t>
      </w:r>
    </w:p>
    <w:p w14:paraId="164C953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30482E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2F1E5BF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删除记录失败</w:t>
      </w:r>
      <w:r w:rsidRPr="00FE6DF4">
        <w:rPr>
          <w:rFonts w:ascii="Calibri" w:eastAsia="宋体" w:hAnsi="Calibri" w:cs="Times New Roman"/>
          <w:sz w:val="24"/>
          <w:szCs w:val="24"/>
        </w:rPr>
        <w:t>";</w:t>
      </w:r>
    </w:p>
    <w:p w14:paraId="3ABAE53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EF8BB6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7398C3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15C5369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该</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不存在</w:t>
      </w:r>
      <w:r w:rsidRPr="00FE6DF4">
        <w:rPr>
          <w:rFonts w:ascii="Calibri" w:eastAsia="宋体" w:hAnsi="Calibri" w:cs="Times New Roman"/>
          <w:sz w:val="24"/>
          <w:szCs w:val="24"/>
        </w:rPr>
        <w:t>";</w:t>
      </w:r>
    </w:p>
    <w:p w14:paraId="49CBBDB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83A935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close();</w:t>
      </w:r>
    </w:p>
    <w:p w14:paraId="6A33335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94670E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SQLException e) </w:t>
      </w:r>
    </w:p>
    <w:p w14:paraId="2E66C40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w:t>
      </w:r>
      <w:r w:rsidRPr="00FE6DF4">
        <w:rPr>
          <w:rFonts w:ascii="Calibri" w:eastAsia="宋体" w:hAnsi="Calibri" w:cs="Times New Roman" w:hint="eastAsia"/>
          <w:sz w:val="24"/>
          <w:szCs w:val="24"/>
        </w:rPr>
        <w:t>该</w:t>
      </w:r>
      <w:r w:rsidRPr="00FE6DF4">
        <w:rPr>
          <w:rFonts w:ascii="Calibri" w:eastAsia="宋体" w:hAnsi="Calibri" w:cs="Times New Roman"/>
          <w:sz w:val="24"/>
          <w:szCs w:val="24"/>
        </w:rPr>
        <w:t>ID</w:t>
      </w:r>
      <w:r w:rsidRPr="00FE6DF4">
        <w:rPr>
          <w:rFonts w:ascii="Calibri" w:eastAsia="宋体" w:hAnsi="Calibri" w:cs="Times New Roman" w:hint="eastAsia"/>
          <w:sz w:val="24"/>
          <w:szCs w:val="24"/>
        </w:rPr>
        <w:t>号不存在</w:t>
      </w:r>
      <w:r w:rsidRPr="00FE6DF4">
        <w:rPr>
          <w:rFonts w:ascii="Calibri" w:eastAsia="宋体" w:hAnsi="Calibri" w:cs="Times New Roman"/>
          <w:sz w:val="24"/>
          <w:szCs w:val="24"/>
        </w:rPr>
        <w:t>"+e;</w:t>
      </w:r>
    </w:p>
    <w:p w14:paraId="377C416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34E4D61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turn str;</w:t>
      </w:r>
    </w:p>
    <w:p w14:paraId="49F7195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794BDC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0426A72"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Login.java</w:t>
      </w:r>
    </w:p>
    <w:p w14:paraId="5EFA4C6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ackage xmut;</w:t>
      </w:r>
    </w:p>
    <w:p w14:paraId="43515BE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import java.util.*;</w:t>
      </w:r>
    </w:p>
    <w:p w14:paraId="233FF3B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ublic class Login</w:t>
      </w:r>
    </w:p>
    <w:p w14:paraId="6775161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String  logname,</w:t>
      </w:r>
    </w:p>
    <w:p w14:paraId="11DE023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assword,</w:t>
      </w:r>
    </w:p>
    <w:p w14:paraId="0D07F43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backNews="</w:t>
      </w:r>
      <w:r w:rsidRPr="00FE6DF4">
        <w:rPr>
          <w:rFonts w:ascii="Calibri" w:eastAsia="宋体" w:hAnsi="Calibri" w:cs="Times New Roman" w:hint="eastAsia"/>
          <w:sz w:val="24"/>
          <w:szCs w:val="24"/>
        </w:rPr>
        <w:t>未登录</w:t>
      </w:r>
      <w:r w:rsidRPr="00FE6DF4">
        <w:rPr>
          <w:rFonts w:ascii="Calibri" w:eastAsia="宋体" w:hAnsi="Calibri" w:cs="Times New Roman"/>
          <w:sz w:val="24"/>
          <w:szCs w:val="24"/>
        </w:rPr>
        <w:t xml:space="preserve">";   </w:t>
      </w:r>
    </w:p>
    <w:p w14:paraId="05309B9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boolean success=false; </w:t>
      </w:r>
    </w:p>
    <w:p w14:paraId="34CE309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BackNews(String s)</w:t>
      </w:r>
    </w:p>
    <w:p w14:paraId="652A31C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backNews=s;</w:t>
      </w:r>
    </w:p>
    <w:p w14:paraId="1EC43F8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69C5627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Success(boolean b)</w:t>
      </w:r>
    </w:p>
    <w:p w14:paraId="545FACA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uccess=b;</w:t>
      </w:r>
    </w:p>
    <w:p w14:paraId="756F3D5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success){</w:t>
      </w:r>
    </w:p>
    <w:p w14:paraId="4790EEB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backNews="</w:t>
      </w:r>
      <w:r w:rsidRPr="00FE6DF4">
        <w:rPr>
          <w:rFonts w:ascii="Calibri" w:eastAsia="宋体" w:hAnsi="Calibri" w:cs="Times New Roman" w:hint="eastAsia"/>
          <w:sz w:val="24"/>
          <w:szCs w:val="24"/>
        </w:rPr>
        <w:t>已登录</w:t>
      </w:r>
      <w:r w:rsidRPr="00FE6DF4">
        <w:rPr>
          <w:rFonts w:ascii="Calibri" w:eastAsia="宋体" w:hAnsi="Calibri" w:cs="Times New Roman"/>
          <w:sz w:val="24"/>
          <w:szCs w:val="24"/>
        </w:rPr>
        <w:t xml:space="preserve">"; </w:t>
      </w:r>
    </w:p>
    <w:p w14:paraId="1E22169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else{</w:t>
      </w:r>
    </w:p>
    <w:p w14:paraId="1CC9058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backNews="</w:t>
      </w:r>
      <w:r w:rsidRPr="00FE6DF4">
        <w:rPr>
          <w:rFonts w:ascii="Calibri" w:eastAsia="宋体" w:hAnsi="Calibri" w:cs="Times New Roman" w:hint="eastAsia"/>
          <w:sz w:val="24"/>
          <w:szCs w:val="24"/>
        </w:rPr>
        <w:t>未登录</w:t>
      </w:r>
      <w:r w:rsidRPr="00FE6DF4">
        <w:rPr>
          <w:rFonts w:ascii="Calibri" w:eastAsia="宋体" w:hAnsi="Calibri" w:cs="Times New Roman"/>
          <w:sz w:val="24"/>
          <w:szCs w:val="24"/>
        </w:rPr>
        <w:t xml:space="preserve">";   </w:t>
      </w:r>
    </w:p>
    <w:p w14:paraId="66E5FD1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202BF8A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1F01F6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boolean getSuccess()</w:t>
      </w:r>
    </w:p>
    <w:p w14:paraId="03F267E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success;</w:t>
      </w:r>
    </w:p>
    <w:p w14:paraId="0587B69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274C43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w:t>
      </w:r>
    </w:p>
    <w:p w14:paraId="1498CB33" w14:textId="77777777" w:rsidR="00FE6DF4" w:rsidRPr="00FE6DF4" w:rsidRDefault="00FE6DF4" w:rsidP="00FE6DF4">
      <w:pPr>
        <w:rPr>
          <w:rFonts w:ascii="Calibri" w:eastAsia="宋体" w:hAnsi="Calibri" w:cs="Times New Roman"/>
          <w:noProof/>
          <w:color w:val="FF0000"/>
          <w:sz w:val="24"/>
          <w:szCs w:val="24"/>
        </w:rPr>
      </w:pPr>
      <w:r w:rsidRPr="00FE6DF4">
        <w:rPr>
          <w:rFonts w:ascii="Calibri" w:eastAsia="宋体" w:hAnsi="Calibri" w:cs="Times New Roman"/>
          <w:noProof/>
          <w:color w:val="FF0000"/>
          <w:sz w:val="24"/>
          <w:szCs w:val="24"/>
        </w:rPr>
        <w:t>Show.java</w:t>
      </w:r>
    </w:p>
    <w:p w14:paraId="44B82D1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ackage xmut;</w:t>
      </w:r>
    </w:p>
    <w:p w14:paraId="68A74CE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import java.sql.*;</w:t>
      </w:r>
    </w:p>
    <w:p w14:paraId="753D5F6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import com.sun.rowset.*;</w:t>
      </w:r>
    </w:p>
    <w:p w14:paraId="4E81E26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public class Show</w:t>
      </w:r>
    </w:p>
    <w:p w14:paraId="67D8AB7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int pageSize=10;                      //</w:t>
      </w:r>
      <w:r w:rsidRPr="00FE6DF4">
        <w:rPr>
          <w:rFonts w:ascii="Calibri" w:eastAsia="宋体" w:hAnsi="Calibri" w:cs="Times New Roman" w:hint="eastAsia"/>
          <w:sz w:val="24"/>
          <w:szCs w:val="24"/>
        </w:rPr>
        <w:t>每页显示的记录数</w:t>
      </w:r>
    </w:p>
    <w:p w14:paraId="7E35F63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pageAllCount=0;                   //</w:t>
      </w:r>
      <w:r w:rsidRPr="00FE6DF4">
        <w:rPr>
          <w:rFonts w:ascii="Calibri" w:eastAsia="宋体" w:hAnsi="Calibri" w:cs="Times New Roman" w:hint="eastAsia"/>
          <w:sz w:val="24"/>
          <w:szCs w:val="24"/>
        </w:rPr>
        <w:t>分页后的总页数</w:t>
      </w:r>
    </w:p>
    <w:p w14:paraId="7732EEC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showPage=1   ;                   //</w:t>
      </w:r>
      <w:r w:rsidRPr="00FE6DF4">
        <w:rPr>
          <w:rFonts w:ascii="Calibri" w:eastAsia="宋体" w:hAnsi="Calibri" w:cs="Times New Roman" w:hint="eastAsia"/>
          <w:sz w:val="24"/>
          <w:szCs w:val="24"/>
        </w:rPr>
        <w:t>当前显示页</w:t>
      </w:r>
      <w:r w:rsidRPr="00FE6DF4">
        <w:rPr>
          <w:rFonts w:ascii="Calibri" w:eastAsia="宋体" w:hAnsi="Calibri" w:cs="Times New Roman"/>
          <w:sz w:val="24"/>
          <w:szCs w:val="24"/>
        </w:rPr>
        <w:t xml:space="preserve"> </w:t>
      </w:r>
    </w:p>
    <w:p w14:paraId="77FFF41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Buffer presentPageResult;      //</w:t>
      </w:r>
      <w:r w:rsidRPr="00FE6DF4">
        <w:rPr>
          <w:rFonts w:ascii="Calibri" w:eastAsia="宋体" w:hAnsi="Calibri" w:cs="Times New Roman" w:hint="eastAsia"/>
          <w:sz w:val="24"/>
          <w:szCs w:val="24"/>
        </w:rPr>
        <w:t>显示当前页内容</w:t>
      </w:r>
    </w:p>
    <w:p w14:paraId="314399B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chedRowSetImpl rowSet;            //</w:t>
      </w:r>
      <w:r w:rsidRPr="00FE6DF4">
        <w:rPr>
          <w:rFonts w:ascii="Calibri" w:eastAsia="宋体" w:hAnsi="Calibri" w:cs="Times New Roman" w:hint="eastAsia"/>
          <w:sz w:val="24"/>
          <w:szCs w:val="24"/>
        </w:rPr>
        <w:t>用于存储</w:t>
      </w:r>
      <w:r w:rsidRPr="00FE6DF4">
        <w:rPr>
          <w:rFonts w:ascii="Calibri" w:eastAsia="宋体" w:hAnsi="Calibri" w:cs="Times New Roman"/>
          <w:sz w:val="24"/>
          <w:szCs w:val="24"/>
        </w:rPr>
        <w:t>ResultSet</w:t>
      </w:r>
      <w:r w:rsidRPr="00FE6DF4">
        <w:rPr>
          <w:rFonts w:ascii="Calibri" w:eastAsia="宋体" w:hAnsi="Calibri" w:cs="Times New Roman" w:hint="eastAsia"/>
          <w:sz w:val="24"/>
          <w:szCs w:val="24"/>
        </w:rPr>
        <w:t>对象</w:t>
      </w:r>
    </w:p>
    <w:p w14:paraId="096D552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databaseName="";             //</w:t>
      </w:r>
      <w:r w:rsidRPr="00FE6DF4">
        <w:rPr>
          <w:rFonts w:ascii="Calibri" w:eastAsia="宋体" w:hAnsi="Calibri" w:cs="Times New Roman" w:hint="eastAsia"/>
          <w:sz w:val="24"/>
          <w:szCs w:val="24"/>
        </w:rPr>
        <w:t>数据库名称</w:t>
      </w:r>
    </w:p>
    <w:p w14:paraId="4268982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tableName="";                //</w:t>
      </w:r>
      <w:r w:rsidRPr="00FE6DF4">
        <w:rPr>
          <w:rFonts w:ascii="Calibri" w:eastAsia="宋体" w:hAnsi="Calibri" w:cs="Times New Roman" w:hint="eastAsia"/>
          <w:sz w:val="24"/>
          <w:szCs w:val="24"/>
        </w:rPr>
        <w:t>表的名字</w:t>
      </w:r>
    </w:p>
    <w:p w14:paraId="41A2DC7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user=""       ;             //</w:t>
      </w:r>
      <w:r w:rsidRPr="00FE6DF4">
        <w:rPr>
          <w:rFonts w:ascii="Calibri" w:eastAsia="宋体" w:hAnsi="Calibri" w:cs="Times New Roman" w:hint="eastAsia"/>
          <w:sz w:val="24"/>
          <w:szCs w:val="24"/>
        </w:rPr>
        <w:t>用户</w:t>
      </w:r>
    </w:p>
    <w:p w14:paraId="1FF0FDE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password="" ;               //</w:t>
      </w:r>
      <w:r w:rsidRPr="00FE6DF4">
        <w:rPr>
          <w:rFonts w:ascii="Calibri" w:eastAsia="宋体" w:hAnsi="Calibri" w:cs="Times New Roman" w:hint="eastAsia"/>
          <w:sz w:val="24"/>
          <w:szCs w:val="24"/>
        </w:rPr>
        <w:t>密码</w:t>
      </w:r>
      <w:r w:rsidRPr="00FE6DF4">
        <w:rPr>
          <w:rFonts w:ascii="Calibri" w:eastAsia="宋体" w:hAnsi="Calibri" w:cs="Times New Roman"/>
          <w:sz w:val="24"/>
          <w:szCs w:val="24"/>
        </w:rPr>
        <w:t xml:space="preserve"> </w:t>
      </w:r>
    </w:p>
    <w:p w14:paraId="7B4948A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w:t>
      </w:r>
      <w:r w:rsidRPr="00FE6DF4">
        <w:rPr>
          <w:rFonts w:ascii="Calibri" w:eastAsia="宋体" w:hAnsi="Calibri" w:cs="Times New Roman" w:hint="eastAsia"/>
          <w:sz w:val="24"/>
          <w:szCs w:val="24"/>
        </w:rPr>
        <w:t>字段</w:t>
      </w:r>
      <w:r w:rsidRPr="00FE6DF4">
        <w:rPr>
          <w:rFonts w:ascii="Calibri" w:eastAsia="宋体" w:hAnsi="Calibri" w:cs="Times New Roman"/>
          <w:sz w:val="24"/>
          <w:szCs w:val="24"/>
        </w:rPr>
        <w:t>[]=new String[100]  ;</w:t>
      </w:r>
    </w:p>
    <w:p w14:paraId="45742DC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w:t>
      </w:r>
      <w:r w:rsidRPr="00FE6DF4">
        <w:rPr>
          <w:rFonts w:ascii="Calibri" w:eastAsia="宋体" w:hAnsi="Calibri" w:cs="Times New Roman" w:hint="eastAsia"/>
          <w:sz w:val="24"/>
          <w:szCs w:val="24"/>
        </w:rPr>
        <w:t>字段个数</w:t>
      </w:r>
      <w:r w:rsidRPr="00FE6DF4">
        <w:rPr>
          <w:rFonts w:ascii="Calibri" w:eastAsia="宋体" w:hAnsi="Calibri" w:cs="Times New Roman"/>
          <w:sz w:val="24"/>
          <w:szCs w:val="24"/>
        </w:rPr>
        <w:t>=0;</w:t>
      </w:r>
    </w:p>
    <w:p w14:paraId="150D8E6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how()</w:t>
      </w:r>
    </w:p>
    <w:p w14:paraId="441CCE1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presentPageResult=new StringBuffer();</w:t>
      </w:r>
    </w:p>
    <w:p w14:paraId="201B764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Class.forName("com.mysql.jdbc.Driver").newInstance();</w:t>
      </w:r>
    </w:p>
    <w:p w14:paraId="5894D8B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14B697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 </w:t>
      </w:r>
    </w:p>
    <w:p w14:paraId="25197A1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D6D438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PageSize(int size)</w:t>
      </w:r>
    </w:p>
    <w:p w14:paraId="43C4925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pageSize=size;</w:t>
      </w:r>
    </w:p>
    <w:p w14:paraId="672E2C6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字段个数</w:t>
      </w:r>
      <w:r w:rsidRPr="00FE6DF4">
        <w:rPr>
          <w:rFonts w:ascii="Calibri" w:eastAsia="宋体" w:hAnsi="Calibri" w:cs="Times New Roman"/>
          <w:sz w:val="24"/>
          <w:szCs w:val="24"/>
        </w:rPr>
        <w:t>=0;</w:t>
      </w:r>
    </w:p>
    <w:p w14:paraId="716B4D3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ing uri="jdbc:mysql://localhost/"+databaseName;</w:t>
      </w:r>
    </w:p>
    <w:p w14:paraId="3C7E9F0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Connection con=DriverManager.getConnection(uri,user,password);</w:t>
      </w:r>
    </w:p>
    <w:p w14:paraId="60A7E49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DatabaseMetaData metadata=con.getMetaData();</w:t>
      </w:r>
    </w:p>
    <w:p w14:paraId="23F8C01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sultSet rs1=metadata.getColumns(null,null,tableName,null);</w:t>
      </w:r>
    </w:p>
    <w:p w14:paraId="18EEAA7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k=0;</w:t>
      </w:r>
    </w:p>
    <w:p w14:paraId="170D9AB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hile(rs1.next())</w:t>
      </w:r>
    </w:p>
    <w:p w14:paraId="7FF4A33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r w:rsidRPr="00FE6DF4">
        <w:rPr>
          <w:rFonts w:ascii="Calibri" w:eastAsia="宋体" w:hAnsi="Calibri" w:cs="Times New Roman" w:hint="eastAsia"/>
          <w:sz w:val="24"/>
          <w:szCs w:val="24"/>
        </w:rPr>
        <w:t>字段个数</w:t>
      </w:r>
      <w:r w:rsidRPr="00FE6DF4">
        <w:rPr>
          <w:rFonts w:ascii="Calibri" w:eastAsia="宋体" w:hAnsi="Calibri" w:cs="Times New Roman"/>
          <w:sz w:val="24"/>
          <w:szCs w:val="24"/>
        </w:rPr>
        <w:t>++;</w:t>
      </w:r>
    </w:p>
    <w:p w14:paraId="672634D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r w:rsidRPr="00FE6DF4">
        <w:rPr>
          <w:rFonts w:ascii="Calibri" w:eastAsia="宋体" w:hAnsi="Calibri" w:cs="Times New Roman" w:hint="eastAsia"/>
          <w:sz w:val="24"/>
          <w:szCs w:val="24"/>
        </w:rPr>
        <w:t>字段</w:t>
      </w:r>
      <w:r w:rsidRPr="00FE6DF4">
        <w:rPr>
          <w:rFonts w:ascii="Calibri" w:eastAsia="宋体" w:hAnsi="Calibri" w:cs="Times New Roman"/>
          <w:sz w:val="24"/>
          <w:szCs w:val="24"/>
        </w:rPr>
        <w:t>[k]=rs1.getString(4); //</w:t>
      </w:r>
      <w:r w:rsidRPr="00FE6DF4">
        <w:rPr>
          <w:rFonts w:ascii="Calibri" w:eastAsia="宋体" w:hAnsi="Calibri" w:cs="Times New Roman" w:hint="eastAsia"/>
          <w:sz w:val="24"/>
          <w:szCs w:val="24"/>
        </w:rPr>
        <w:t>获取字段的名字</w:t>
      </w:r>
    </w:p>
    <w:p w14:paraId="3FC52CD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k++;</w:t>
      </w:r>
    </w:p>
    <w:p w14:paraId="0A55F1B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E261F5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atement sql=con.createStatement(ResultSet.TYPE_SCROLL_SENSITIVE,</w:t>
      </w:r>
    </w:p>
    <w:p w14:paraId="378D391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ResultSet.CONCUR_READ_ONLY);</w:t>
      </w:r>
    </w:p>
    <w:p w14:paraId="3FD474E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sultSet rs=sql.executeQuery("SELECT * FROM "+tableName);</w:t>
      </w:r>
    </w:p>
    <w:p w14:paraId="5494E52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owSet=new CachedRowSetImpl();  //</w:t>
      </w:r>
      <w:r w:rsidRPr="00FE6DF4">
        <w:rPr>
          <w:rFonts w:ascii="Calibri" w:eastAsia="宋体" w:hAnsi="Calibri" w:cs="Times New Roman" w:hint="eastAsia"/>
          <w:sz w:val="24"/>
          <w:szCs w:val="24"/>
        </w:rPr>
        <w:t>创建行集对象</w:t>
      </w:r>
    </w:p>
    <w:p w14:paraId="6F280E5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owSet.populate(rs);</w:t>
      </w:r>
    </w:p>
    <w:p w14:paraId="6EBA0AA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on.close();                  //</w:t>
      </w:r>
      <w:r w:rsidRPr="00FE6DF4">
        <w:rPr>
          <w:rFonts w:ascii="Calibri" w:eastAsia="宋体" w:hAnsi="Calibri" w:cs="Times New Roman" w:hint="eastAsia"/>
          <w:sz w:val="24"/>
          <w:szCs w:val="24"/>
        </w:rPr>
        <w:t>关闭连接</w:t>
      </w:r>
      <w:r w:rsidRPr="00FE6DF4">
        <w:rPr>
          <w:rFonts w:ascii="Calibri" w:eastAsia="宋体" w:hAnsi="Calibri" w:cs="Times New Roman"/>
          <w:sz w:val="24"/>
          <w:szCs w:val="24"/>
        </w:rPr>
        <w:t xml:space="preserve"> </w:t>
      </w:r>
    </w:p>
    <w:p w14:paraId="7237583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owSet.last();</w:t>
      </w:r>
    </w:p>
    <w:p w14:paraId="50414FE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m=rowSet.getRow();    //</w:t>
      </w:r>
      <w:r w:rsidRPr="00FE6DF4">
        <w:rPr>
          <w:rFonts w:ascii="Calibri" w:eastAsia="宋体" w:hAnsi="Calibri" w:cs="Times New Roman" w:hint="eastAsia"/>
          <w:sz w:val="24"/>
          <w:szCs w:val="24"/>
        </w:rPr>
        <w:t>总行数</w:t>
      </w:r>
    </w:p>
    <w:p w14:paraId="74A3948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nt n=pageSize;</w:t>
      </w:r>
    </w:p>
    <w:p w14:paraId="4286EF8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ageAllCount=((m%n)==0)?(m/n):(m/n+1);</w:t>
      </w:r>
    </w:p>
    <w:p w14:paraId="4DA066F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D9ABF7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Exception exp){}</w:t>
      </w:r>
    </w:p>
    <w:p w14:paraId="54AEFDE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84EAAE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int getPageSize()</w:t>
      </w:r>
    </w:p>
    <w:p w14:paraId="5CFF5E0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pageSize;</w:t>
      </w:r>
    </w:p>
    <w:p w14:paraId="4BC6DA8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26BB534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int getPageAllCount()</w:t>
      </w:r>
    </w:p>
    <w:p w14:paraId="7B768E8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pageAllCount;</w:t>
      </w:r>
    </w:p>
    <w:p w14:paraId="0E46B2A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4941646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ShowPage(int n)</w:t>
      </w:r>
    </w:p>
    <w:p w14:paraId="6CB576D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howPage=n;</w:t>
      </w:r>
    </w:p>
    <w:p w14:paraId="089C20FF"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8AA8DD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int getShowPage()</w:t>
      </w:r>
    </w:p>
    <w:p w14:paraId="721105B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showPage;</w:t>
      </w:r>
    </w:p>
    <w:p w14:paraId="1216152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7437406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Buffer getPresentPageResult()</w:t>
      </w:r>
    </w:p>
    <w:p w14:paraId="06ADABB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if(showPage&gt;pageAllCount)</w:t>
      </w:r>
    </w:p>
    <w:p w14:paraId="4FA0993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howPage=1;</w:t>
      </w:r>
    </w:p>
    <w:p w14:paraId="5F22ACB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if(showPage&lt;=0)</w:t>
      </w:r>
    </w:p>
    <w:p w14:paraId="5049E617"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howPage=pageAllCount;</w:t>
      </w:r>
    </w:p>
    <w:p w14:paraId="3E0CDDD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resentPageResult=show(showPage);</w:t>
      </w:r>
    </w:p>
    <w:p w14:paraId="0EA85B8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turn presentPageResult; </w:t>
      </w:r>
    </w:p>
    <w:p w14:paraId="6BCB0CC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7B5E88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Buffer show(int page)</w:t>
      </w:r>
    </w:p>
    <w:p w14:paraId="48A5C8A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ingBuffer str=new StringBuffer();</w:t>
      </w:r>
    </w:p>
    <w:p w14:paraId="1B105B9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able border=1&gt;");</w:t>
      </w:r>
    </w:p>
    <w:p w14:paraId="5D96289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r&gt;");</w:t>
      </w:r>
    </w:p>
    <w:p w14:paraId="649FEAF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for(int i=0;i&lt;</w:t>
      </w:r>
      <w:r w:rsidRPr="00FE6DF4">
        <w:rPr>
          <w:rFonts w:ascii="Calibri" w:eastAsia="宋体" w:hAnsi="Calibri" w:cs="Times New Roman" w:hint="eastAsia"/>
          <w:sz w:val="24"/>
          <w:szCs w:val="24"/>
        </w:rPr>
        <w:t>字段个数</w:t>
      </w:r>
      <w:r w:rsidRPr="00FE6DF4">
        <w:rPr>
          <w:rFonts w:ascii="Calibri" w:eastAsia="宋体" w:hAnsi="Calibri" w:cs="Times New Roman"/>
          <w:sz w:val="24"/>
          <w:szCs w:val="24"/>
        </w:rPr>
        <w:t>;i++)</w:t>
      </w:r>
    </w:p>
    <w:p w14:paraId="6605015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append("&lt;th&gt;"+</w:t>
      </w:r>
      <w:r w:rsidRPr="00FE6DF4">
        <w:rPr>
          <w:rFonts w:ascii="Calibri" w:eastAsia="宋体" w:hAnsi="Calibri" w:cs="Times New Roman" w:hint="eastAsia"/>
          <w:sz w:val="24"/>
          <w:szCs w:val="24"/>
        </w:rPr>
        <w:t>字段</w:t>
      </w:r>
      <w:r w:rsidRPr="00FE6DF4">
        <w:rPr>
          <w:rFonts w:ascii="Calibri" w:eastAsia="宋体" w:hAnsi="Calibri" w:cs="Times New Roman"/>
          <w:sz w:val="24"/>
          <w:szCs w:val="24"/>
        </w:rPr>
        <w:t>[i]+"&lt;/th&gt;");</w:t>
      </w:r>
    </w:p>
    <w:p w14:paraId="6910F54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4A9F08C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r&gt;");</w:t>
      </w:r>
    </w:p>
    <w:p w14:paraId="5221700C"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try{  rowSet.absolute((page-1)*pageSize+1);</w:t>
      </w:r>
    </w:p>
    <w:p w14:paraId="67D4527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for(int i=1;i&lt;=pageSize;i++)</w:t>
      </w:r>
    </w:p>
    <w:p w14:paraId="576BFAAA"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str.append("&lt;tr&gt;");</w:t>
      </w:r>
    </w:p>
    <w:p w14:paraId="647C336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for(int k=1;k&lt;=</w:t>
      </w:r>
      <w:r w:rsidRPr="00FE6DF4">
        <w:rPr>
          <w:rFonts w:ascii="Calibri" w:eastAsia="宋体" w:hAnsi="Calibri" w:cs="Times New Roman" w:hint="eastAsia"/>
          <w:sz w:val="24"/>
          <w:szCs w:val="24"/>
        </w:rPr>
        <w:t>字段个数</w:t>
      </w:r>
      <w:r w:rsidRPr="00FE6DF4">
        <w:rPr>
          <w:rFonts w:ascii="Calibri" w:eastAsia="宋体" w:hAnsi="Calibri" w:cs="Times New Roman"/>
          <w:sz w:val="24"/>
          <w:szCs w:val="24"/>
        </w:rPr>
        <w:t>;k++)</w:t>
      </w:r>
    </w:p>
    <w:p w14:paraId="0BCC187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lastRenderedPageBreak/>
        <w:t xml:space="preserve">                  { str.append("&lt;td&gt;"+rowSet.getString(k)+"&lt;/td&gt;");</w:t>
      </w:r>
    </w:p>
    <w:p w14:paraId="2FD322E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51EE24E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r&gt;");</w:t>
      </w:r>
    </w:p>
    <w:p w14:paraId="380A5B8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owSet.next();</w:t>
      </w:r>
    </w:p>
    <w:p w14:paraId="0065367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5E6209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87DC3D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catch(SQLException exp){}</w:t>
      </w:r>
    </w:p>
    <w:p w14:paraId="7BCDBAD5"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str.append("&lt;/table&gt;");   </w:t>
      </w:r>
    </w:p>
    <w:p w14:paraId="1E85670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return str;</w:t>
      </w:r>
    </w:p>
    <w:p w14:paraId="7ECE55E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4CC1668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DatabaseName(String s)</w:t>
      </w:r>
    </w:p>
    <w:p w14:paraId="32869E69"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databaseName=s.trim();</w:t>
      </w:r>
    </w:p>
    <w:p w14:paraId="7177EE6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1027BA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DatabaseName()</w:t>
      </w:r>
    </w:p>
    <w:p w14:paraId="774D939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databaseName;</w:t>
      </w:r>
    </w:p>
    <w:p w14:paraId="762432B0"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65B98F88"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TableName(String s)</w:t>
      </w:r>
    </w:p>
    <w:p w14:paraId="1AC44F84"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tableName=s.trim();</w:t>
      </w:r>
    </w:p>
    <w:p w14:paraId="782B3F23"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E2206CB"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TableName()</w:t>
      </w:r>
    </w:p>
    <w:p w14:paraId="6A6B74E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tableName;</w:t>
      </w:r>
    </w:p>
    <w:p w14:paraId="3771D0D6"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24657DA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Password(String s)</w:t>
      </w:r>
    </w:p>
    <w:p w14:paraId="6493512D"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password=s.trim();;</w:t>
      </w:r>
    </w:p>
    <w:p w14:paraId="029E2AC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08DCD331"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void setUser(String s)</w:t>
      </w:r>
    </w:p>
    <w:p w14:paraId="1A9EB4A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user=s.trim();</w:t>
      </w:r>
    </w:p>
    <w:p w14:paraId="5586325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w:t>
      </w:r>
    </w:p>
    <w:p w14:paraId="18454A7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public String getUser()</w:t>
      </w:r>
    </w:p>
    <w:p w14:paraId="3545C0B2"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return user;</w:t>
      </w:r>
    </w:p>
    <w:p w14:paraId="4FFE38DE" w14:textId="77777777" w:rsidR="00FE6DF4" w:rsidRPr="00FE6DF4" w:rsidRDefault="00FE6DF4" w:rsidP="00FE6DF4">
      <w:pPr>
        <w:rPr>
          <w:rFonts w:ascii="Calibri" w:eastAsia="宋体" w:hAnsi="Calibri" w:cs="Times New Roman"/>
          <w:sz w:val="24"/>
          <w:szCs w:val="24"/>
        </w:rPr>
      </w:pPr>
      <w:r w:rsidRPr="00FE6DF4">
        <w:rPr>
          <w:rFonts w:ascii="Calibri" w:eastAsia="宋体" w:hAnsi="Calibri" w:cs="Times New Roman"/>
          <w:sz w:val="24"/>
          <w:szCs w:val="24"/>
        </w:rPr>
        <w:t xml:space="preserve">    } </w:t>
      </w:r>
    </w:p>
    <w:p w14:paraId="66D86C12" w14:textId="77777777" w:rsidR="00FE6DF4" w:rsidRPr="00FE6DF4" w:rsidRDefault="00FE6DF4" w:rsidP="00FE6DF4">
      <w:pPr>
        <w:rPr>
          <w:rFonts w:ascii="宋体" w:eastAsia="宋体" w:hAnsi="宋体" w:cs="Times New Roman"/>
          <w:b/>
          <w:sz w:val="24"/>
          <w:szCs w:val="24"/>
        </w:rPr>
      </w:pPr>
      <w:r w:rsidRPr="00FE6DF4">
        <w:rPr>
          <w:rFonts w:ascii="Calibri" w:eastAsia="宋体" w:hAnsi="Calibri" w:cs="Times New Roman"/>
          <w:sz w:val="24"/>
          <w:szCs w:val="24"/>
        </w:rPr>
        <w:t xml:space="preserve">}  </w:t>
      </w:r>
    </w:p>
    <w:p w14:paraId="51000CE0" w14:textId="77777777" w:rsidR="009728D6" w:rsidRDefault="009728D6"/>
    <w:sectPr w:rsidR="009728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B654DC" w14:textId="77777777" w:rsidR="00B36C9B" w:rsidRDefault="00B36C9B" w:rsidP="002A3D38">
      <w:r>
        <w:separator/>
      </w:r>
    </w:p>
  </w:endnote>
  <w:endnote w:type="continuationSeparator" w:id="0">
    <w:p w14:paraId="4B8245B1" w14:textId="77777777" w:rsidR="00B36C9B" w:rsidRDefault="00B36C9B" w:rsidP="002A3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6668225"/>
      <w:docPartObj>
        <w:docPartGallery w:val="Page Numbers (Bottom of Page)"/>
        <w:docPartUnique/>
      </w:docPartObj>
    </w:sdtPr>
    <w:sdtEndPr/>
    <w:sdtContent>
      <w:p w14:paraId="5694FA57" w14:textId="0D2A56C0" w:rsidR="00BC40F9" w:rsidRDefault="00BC40F9">
        <w:pPr>
          <w:pStyle w:val="a5"/>
          <w:jc w:val="center"/>
        </w:pPr>
        <w:r>
          <w:fldChar w:fldCharType="begin"/>
        </w:r>
        <w:r>
          <w:instrText>PAGE   \* MERGEFORMAT</w:instrText>
        </w:r>
        <w:r>
          <w:fldChar w:fldCharType="separate"/>
        </w:r>
        <w:r>
          <w:rPr>
            <w:lang w:val="zh-CN"/>
          </w:rPr>
          <w:t>2</w:t>
        </w:r>
        <w:r>
          <w:fldChar w:fldCharType="end"/>
        </w:r>
      </w:p>
    </w:sdtContent>
  </w:sdt>
  <w:p w14:paraId="3ECF1F37" w14:textId="71F99166" w:rsidR="004157B4" w:rsidRDefault="004157B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B78370" w14:textId="77777777" w:rsidR="00B36C9B" w:rsidRDefault="00B36C9B" w:rsidP="002A3D38">
      <w:r>
        <w:separator/>
      </w:r>
    </w:p>
  </w:footnote>
  <w:footnote w:type="continuationSeparator" w:id="0">
    <w:p w14:paraId="7348698B" w14:textId="77777777" w:rsidR="00B36C9B" w:rsidRDefault="00B36C9B" w:rsidP="002A3D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32DEA"/>
    <w:multiLevelType w:val="hybridMultilevel"/>
    <w:tmpl w:val="304AE7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812507C"/>
    <w:multiLevelType w:val="hybridMultilevel"/>
    <w:tmpl w:val="B1B617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1E0B4BF0"/>
    <w:multiLevelType w:val="hybridMultilevel"/>
    <w:tmpl w:val="67D01B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22FC4ABF"/>
    <w:multiLevelType w:val="hybridMultilevel"/>
    <w:tmpl w:val="7F52F0B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28F86DD0"/>
    <w:multiLevelType w:val="hybridMultilevel"/>
    <w:tmpl w:val="33BAD5B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29735D6B"/>
    <w:multiLevelType w:val="hybridMultilevel"/>
    <w:tmpl w:val="42F870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3E783C6F"/>
    <w:multiLevelType w:val="hybridMultilevel"/>
    <w:tmpl w:val="4F5014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481638C7"/>
    <w:multiLevelType w:val="hybridMultilevel"/>
    <w:tmpl w:val="C8F0560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65F7097F"/>
    <w:multiLevelType w:val="multilevel"/>
    <w:tmpl w:val="65F7097F"/>
    <w:lvl w:ilvl="0">
      <w:start w:val="1"/>
      <w:numFmt w:val="japaneseCounting"/>
      <w:lvlText w:val="第%1章"/>
      <w:lvlJc w:val="left"/>
      <w:pPr>
        <w:ind w:left="1290" w:hanging="129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6F3B7301"/>
    <w:multiLevelType w:val="hybridMultilevel"/>
    <w:tmpl w:val="56EE4F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79E77628"/>
    <w:multiLevelType w:val="hybridMultilevel"/>
    <w:tmpl w:val="4F70E5E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16cid:durableId="754475003">
    <w:abstractNumId w:val="8"/>
  </w:num>
  <w:num w:numId="2" w16cid:durableId="35731804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56081907">
    <w:abstractNumId w:val="3"/>
  </w:num>
  <w:num w:numId="4" w16cid:durableId="1411122778">
    <w:abstractNumId w:val="3"/>
  </w:num>
  <w:num w:numId="5" w16cid:durableId="331182974">
    <w:abstractNumId w:val="10"/>
  </w:num>
  <w:num w:numId="6" w16cid:durableId="243955591">
    <w:abstractNumId w:val="10"/>
  </w:num>
  <w:num w:numId="7" w16cid:durableId="906692852">
    <w:abstractNumId w:val="9"/>
  </w:num>
  <w:num w:numId="8" w16cid:durableId="345981281">
    <w:abstractNumId w:val="9"/>
  </w:num>
  <w:num w:numId="9" w16cid:durableId="20282999">
    <w:abstractNumId w:val="1"/>
  </w:num>
  <w:num w:numId="10" w16cid:durableId="717361657">
    <w:abstractNumId w:val="1"/>
  </w:num>
  <w:num w:numId="11" w16cid:durableId="488861559">
    <w:abstractNumId w:val="7"/>
  </w:num>
  <w:num w:numId="12" w16cid:durableId="1005014558">
    <w:abstractNumId w:val="7"/>
  </w:num>
  <w:num w:numId="13" w16cid:durableId="567158189">
    <w:abstractNumId w:val="5"/>
  </w:num>
  <w:num w:numId="14" w16cid:durableId="1973750527">
    <w:abstractNumId w:val="5"/>
  </w:num>
  <w:num w:numId="15" w16cid:durableId="1223055967">
    <w:abstractNumId w:val="4"/>
  </w:num>
  <w:num w:numId="16" w16cid:durableId="1201473431">
    <w:abstractNumId w:val="4"/>
  </w:num>
  <w:num w:numId="17" w16cid:durableId="189877957">
    <w:abstractNumId w:val="6"/>
  </w:num>
  <w:num w:numId="18" w16cid:durableId="1877110675">
    <w:abstractNumId w:val="6"/>
  </w:num>
  <w:num w:numId="19" w16cid:durableId="1181552749">
    <w:abstractNumId w:val="0"/>
  </w:num>
  <w:num w:numId="20" w16cid:durableId="905840690">
    <w:abstractNumId w:val="0"/>
  </w:num>
  <w:num w:numId="21" w16cid:durableId="2110660462">
    <w:abstractNumId w:val="2"/>
  </w:num>
  <w:num w:numId="22" w16cid:durableId="158618580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6DF4"/>
    <w:rsid w:val="00067EAF"/>
    <w:rsid w:val="00102570"/>
    <w:rsid w:val="002A3D38"/>
    <w:rsid w:val="003E0635"/>
    <w:rsid w:val="004157B4"/>
    <w:rsid w:val="004C7CF2"/>
    <w:rsid w:val="00507619"/>
    <w:rsid w:val="005D106A"/>
    <w:rsid w:val="006647F6"/>
    <w:rsid w:val="00681999"/>
    <w:rsid w:val="007B7175"/>
    <w:rsid w:val="00851B25"/>
    <w:rsid w:val="008F648F"/>
    <w:rsid w:val="009728D6"/>
    <w:rsid w:val="00A75926"/>
    <w:rsid w:val="00AF73E7"/>
    <w:rsid w:val="00B01431"/>
    <w:rsid w:val="00B36C9B"/>
    <w:rsid w:val="00BC40F9"/>
    <w:rsid w:val="00D07F59"/>
    <w:rsid w:val="00E96A46"/>
    <w:rsid w:val="00F0565F"/>
    <w:rsid w:val="00FD2C32"/>
    <w:rsid w:val="00FE6DF4"/>
    <w:rsid w:val="00FF04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85C87D"/>
  <w15:chartTrackingRefBased/>
  <w15:docId w15:val="{F7310838-47C3-4F66-8A2E-F15E38C31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E6DF4"/>
    <w:pPr>
      <w:keepNext/>
      <w:keepLines/>
      <w:spacing w:before="340" w:after="330" w:line="576" w:lineRule="auto"/>
      <w:outlineLvl w:val="0"/>
    </w:pPr>
    <w:rPr>
      <w:rFonts w:ascii="Calibri" w:eastAsia="宋体" w:hAnsi="Calibri" w:cs="Times New Roman"/>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E6DF4"/>
    <w:rPr>
      <w:rFonts w:ascii="Calibri" w:eastAsia="宋体" w:hAnsi="Calibri" w:cs="Times New Roman"/>
      <w:b/>
      <w:bCs/>
      <w:kern w:val="44"/>
      <w:sz w:val="44"/>
      <w:szCs w:val="44"/>
    </w:rPr>
  </w:style>
  <w:style w:type="numbering" w:customStyle="1" w:styleId="11">
    <w:name w:val="无列表1"/>
    <w:next w:val="a2"/>
    <w:uiPriority w:val="99"/>
    <w:semiHidden/>
    <w:unhideWhenUsed/>
    <w:rsid w:val="00FE6DF4"/>
  </w:style>
  <w:style w:type="character" w:customStyle="1" w:styleId="12">
    <w:name w:val="超链接1"/>
    <w:basedOn w:val="a0"/>
    <w:uiPriority w:val="99"/>
    <w:semiHidden/>
    <w:unhideWhenUsed/>
    <w:rsid w:val="00FE6DF4"/>
    <w:rPr>
      <w:color w:val="0000FF"/>
      <w:u w:val="single"/>
    </w:rPr>
  </w:style>
  <w:style w:type="character" w:customStyle="1" w:styleId="13">
    <w:name w:val="访问过的超链接1"/>
    <w:basedOn w:val="a0"/>
    <w:uiPriority w:val="99"/>
    <w:semiHidden/>
    <w:unhideWhenUsed/>
    <w:rsid w:val="00FE6DF4"/>
    <w:rPr>
      <w:color w:val="800080"/>
      <w:u w:val="single"/>
    </w:rPr>
  </w:style>
  <w:style w:type="paragraph" w:customStyle="1" w:styleId="msonormal0">
    <w:name w:val="msonormal"/>
    <w:basedOn w:val="a"/>
    <w:rsid w:val="00FE6DF4"/>
    <w:pPr>
      <w:widowControl/>
      <w:spacing w:before="100" w:beforeAutospacing="1" w:after="100" w:afterAutospacing="1"/>
      <w:jc w:val="left"/>
    </w:pPr>
    <w:rPr>
      <w:rFonts w:ascii="宋体" w:eastAsia="宋体" w:hAnsi="宋体" w:cs="宋体"/>
      <w:kern w:val="0"/>
      <w:sz w:val="24"/>
      <w:szCs w:val="24"/>
    </w:rPr>
  </w:style>
  <w:style w:type="paragraph" w:styleId="TOC1">
    <w:name w:val="toc 1"/>
    <w:basedOn w:val="a"/>
    <w:next w:val="a"/>
    <w:autoRedefine/>
    <w:uiPriority w:val="39"/>
    <w:unhideWhenUsed/>
    <w:rsid w:val="00FE6DF4"/>
    <w:rPr>
      <w:rFonts w:ascii="Calibri" w:eastAsia="宋体" w:hAnsi="Calibri" w:cs="Times New Roman"/>
    </w:rPr>
  </w:style>
  <w:style w:type="paragraph" w:styleId="TOC2">
    <w:name w:val="toc 2"/>
    <w:basedOn w:val="a"/>
    <w:next w:val="a"/>
    <w:autoRedefine/>
    <w:uiPriority w:val="39"/>
    <w:unhideWhenUsed/>
    <w:rsid w:val="00FE6DF4"/>
    <w:pPr>
      <w:ind w:leftChars="200" w:left="420"/>
    </w:pPr>
    <w:rPr>
      <w:rFonts w:ascii="Calibri" w:eastAsia="宋体" w:hAnsi="Calibri" w:cs="Times New Roman"/>
    </w:rPr>
  </w:style>
  <w:style w:type="paragraph" w:styleId="TOC3">
    <w:name w:val="toc 3"/>
    <w:basedOn w:val="a"/>
    <w:next w:val="a"/>
    <w:autoRedefine/>
    <w:uiPriority w:val="39"/>
    <w:unhideWhenUsed/>
    <w:rsid w:val="00FE6DF4"/>
    <w:pPr>
      <w:ind w:leftChars="400" w:left="840"/>
    </w:pPr>
    <w:rPr>
      <w:rFonts w:ascii="Calibri" w:eastAsia="宋体" w:hAnsi="Calibri" w:cs="Times New Roman"/>
    </w:rPr>
  </w:style>
  <w:style w:type="paragraph" w:styleId="a3">
    <w:name w:val="header"/>
    <w:basedOn w:val="a"/>
    <w:link w:val="a4"/>
    <w:uiPriority w:val="99"/>
    <w:unhideWhenUsed/>
    <w:qFormat/>
    <w:rsid w:val="00FE6DF4"/>
    <w:pPr>
      <w:pBdr>
        <w:bottom w:val="single" w:sz="6" w:space="1" w:color="auto"/>
      </w:pBdr>
      <w:tabs>
        <w:tab w:val="center" w:pos="4153"/>
        <w:tab w:val="right" w:pos="8306"/>
      </w:tabs>
      <w:snapToGrid w:val="0"/>
      <w:jc w:val="center"/>
    </w:pPr>
    <w:rPr>
      <w:rFonts w:ascii="Calibri" w:eastAsia="宋体" w:hAnsi="Calibri" w:cs="Times New Roman"/>
      <w:sz w:val="18"/>
      <w:szCs w:val="18"/>
    </w:rPr>
  </w:style>
  <w:style w:type="character" w:customStyle="1" w:styleId="a4">
    <w:name w:val="页眉 字符"/>
    <w:basedOn w:val="a0"/>
    <w:link w:val="a3"/>
    <w:uiPriority w:val="99"/>
    <w:qFormat/>
    <w:rsid w:val="00FE6DF4"/>
    <w:rPr>
      <w:rFonts w:ascii="Calibri" w:eastAsia="宋体" w:hAnsi="Calibri" w:cs="Times New Roman"/>
      <w:sz w:val="18"/>
      <w:szCs w:val="18"/>
    </w:rPr>
  </w:style>
  <w:style w:type="paragraph" w:styleId="a5">
    <w:name w:val="footer"/>
    <w:basedOn w:val="a"/>
    <w:link w:val="a6"/>
    <w:uiPriority w:val="99"/>
    <w:unhideWhenUsed/>
    <w:qFormat/>
    <w:rsid w:val="00FE6DF4"/>
    <w:pPr>
      <w:tabs>
        <w:tab w:val="center" w:pos="4153"/>
        <w:tab w:val="right" w:pos="8306"/>
      </w:tabs>
      <w:snapToGrid w:val="0"/>
      <w:jc w:val="left"/>
    </w:pPr>
    <w:rPr>
      <w:rFonts w:ascii="Calibri" w:eastAsia="宋体" w:hAnsi="Calibri" w:cs="Times New Roman"/>
      <w:sz w:val="18"/>
      <w:szCs w:val="18"/>
    </w:rPr>
  </w:style>
  <w:style w:type="character" w:customStyle="1" w:styleId="a6">
    <w:name w:val="页脚 字符"/>
    <w:basedOn w:val="a0"/>
    <w:link w:val="a5"/>
    <w:uiPriority w:val="99"/>
    <w:qFormat/>
    <w:rsid w:val="00FE6DF4"/>
    <w:rPr>
      <w:rFonts w:ascii="Calibri" w:eastAsia="宋体" w:hAnsi="Calibri" w:cs="Times New Roman"/>
      <w:sz w:val="18"/>
      <w:szCs w:val="18"/>
    </w:rPr>
  </w:style>
  <w:style w:type="paragraph" w:styleId="a7">
    <w:name w:val="Balloon Text"/>
    <w:basedOn w:val="a"/>
    <w:link w:val="a8"/>
    <w:uiPriority w:val="99"/>
    <w:semiHidden/>
    <w:unhideWhenUsed/>
    <w:rsid w:val="00FE6DF4"/>
    <w:rPr>
      <w:rFonts w:ascii="Calibri" w:eastAsia="宋体" w:hAnsi="Calibri" w:cs="Times New Roman"/>
      <w:sz w:val="18"/>
      <w:szCs w:val="18"/>
    </w:rPr>
  </w:style>
  <w:style w:type="character" w:customStyle="1" w:styleId="a8">
    <w:name w:val="批注框文本 字符"/>
    <w:basedOn w:val="a0"/>
    <w:link w:val="a7"/>
    <w:uiPriority w:val="99"/>
    <w:semiHidden/>
    <w:rsid w:val="00FE6DF4"/>
    <w:rPr>
      <w:rFonts w:ascii="Calibri" w:eastAsia="宋体" w:hAnsi="Calibri" w:cs="Times New Roman"/>
      <w:sz w:val="18"/>
      <w:szCs w:val="18"/>
    </w:rPr>
  </w:style>
  <w:style w:type="paragraph" w:styleId="a9">
    <w:name w:val="List Paragraph"/>
    <w:basedOn w:val="a"/>
    <w:uiPriority w:val="99"/>
    <w:qFormat/>
    <w:rsid w:val="00FE6DF4"/>
    <w:pPr>
      <w:ind w:firstLineChars="200" w:firstLine="420"/>
    </w:pPr>
    <w:rPr>
      <w:rFonts w:ascii="Calibri" w:eastAsia="宋体" w:hAnsi="Calibri" w:cs="Times New Roman"/>
    </w:rPr>
  </w:style>
  <w:style w:type="paragraph" w:customStyle="1" w:styleId="TOC10">
    <w:name w:val="TOC 标题1"/>
    <w:basedOn w:val="1"/>
    <w:next w:val="a"/>
    <w:uiPriority w:val="39"/>
    <w:semiHidden/>
    <w:unhideWhenUsed/>
    <w:qFormat/>
    <w:rsid w:val="00FE6DF4"/>
    <w:pPr>
      <w:widowControl/>
      <w:spacing w:before="240" w:after="0" w:line="256" w:lineRule="auto"/>
      <w:jc w:val="left"/>
      <w:outlineLvl w:val="9"/>
    </w:pPr>
    <w:rPr>
      <w:rFonts w:ascii="Cambria" w:hAnsi="Cambria"/>
      <w:b w:val="0"/>
      <w:bCs w:val="0"/>
      <w:color w:val="365F91"/>
      <w:kern w:val="0"/>
      <w:sz w:val="32"/>
      <w:szCs w:val="32"/>
    </w:rPr>
  </w:style>
  <w:style w:type="paragraph" w:customStyle="1" w:styleId="14">
    <w:name w:val="列出段落1"/>
    <w:basedOn w:val="a"/>
    <w:uiPriority w:val="34"/>
    <w:qFormat/>
    <w:rsid w:val="00FE6DF4"/>
    <w:pPr>
      <w:ind w:firstLineChars="200" w:firstLine="420"/>
    </w:pPr>
    <w:rPr>
      <w:rFonts w:ascii="Calibri" w:eastAsia="宋体" w:hAnsi="Calibri" w:cs="Times New Roman"/>
    </w:rPr>
  </w:style>
  <w:style w:type="table" w:styleId="aa">
    <w:name w:val="Table Grid"/>
    <w:basedOn w:val="a1"/>
    <w:rsid w:val="00FE6DF4"/>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FE6DF4"/>
    <w:rPr>
      <w:color w:val="0563C1" w:themeColor="hyperlink"/>
      <w:u w:val="single"/>
    </w:rPr>
  </w:style>
  <w:style w:type="character" w:styleId="ac">
    <w:name w:val="FollowedHyperlink"/>
    <w:basedOn w:val="a0"/>
    <w:uiPriority w:val="99"/>
    <w:semiHidden/>
    <w:unhideWhenUsed/>
    <w:rsid w:val="00FE6DF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298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image" Target="media/image22.png"/><Relationship Id="rId7" Type="http://schemas.openxmlformats.org/officeDocument/2006/relationships/footer" Target="footer1.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40</Pages>
  <Words>5692</Words>
  <Characters>32448</Characters>
  <Application>Microsoft Office Word</Application>
  <DocSecurity>0</DocSecurity>
  <Lines>270</Lines>
  <Paragraphs>76</Paragraphs>
  <ScaleCrop>false</ScaleCrop>
  <Company/>
  <LinksUpToDate>false</LinksUpToDate>
  <CharactersWithSpaces>38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 昊东</dc:creator>
  <cp:keywords/>
  <dc:description/>
  <cp:lastModifiedBy>唐 昊东</cp:lastModifiedBy>
  <cp:revision>38</cp:revision>
  <dcterms:created xsi:type="dcterms:W3CDTF">2022-06-12T06:52:00Z</dcterms:created>
  <dcterms:modified xsi:type="dcterms:W3CDTF">2022-06-12T09:12:00Z</dcterms:modified>
</cp:coreProperties>
</file>